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A05E7" w:rsidRPr="000B33D8" w:rsidRDefault="007A05E7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rPr>
          <w:lang w:val="en-GB"/>
        </w:rPr>
      </w:pP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sz w:val="20"/>
          <w:szCs w:val="20"/>
          <w:lang w:val="uk-UA"/>
        </w:rPr>
        <w:t xml:space="preserve"> </w:t>
      </w: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МІНІСТЕРСТВО ОСВІТИ I НАУКИ УКРАЇНИ</w:t>
      </w:r>
      <w:r w:rsidRPr="0049584B"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159384</wp:posOffset>
            </wp:positionH>
            <wp:positionV relativeFrom="paragraph">
              <wp:posOffset>-234314</wp:posOffset>
            </wp:positionV>
            <wp:extent cx="1733550" cy="1733550"/>
            <wp:effectExtent l="0" t="0" r="0" b="0"/>
            <wp:wrapSquare wrapText="bothSides" distT="0" distB="0" distL="114300" distR="114300"/>
            <wp:docPr id="5" name="image2.png" descr="http://kpi.ua/files/images/kpi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 descr="http://kpi.ua/files/images/kpi.png"/>
                    <pic:cNvPicPr preferRelativeResize="0"/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НАЦІОНАЛЬНИЙ ТЕХНІЧНИЙ УНІВЕРСИТЕТ УКРАЇНИ</w:t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«КИЇВСЬКИЙ ПОЛІТЕХНІЧНИЙ ІНСТИТУТ </w:t>
      </w: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br/>
        <w:t>ІМЕНІ ІГОРЯ СІКОРСЬКОГО»</w:t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ФАКУЛЬТЕТ БІОМЕДИЧНОЇ ІНЖЕНЕРІЇ</w:t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КАФЕДРА БІОМЕДИЧНОЇ КІБЕРНЕТИКИ</w:t>
      </w: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E73032" w:rsidRDefault="001E3568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b/>
          <w:sz w:val="40"/>
          <w:szCs w:val="40"/>
        </w:rPr>
      </w:pPr>
      <w:r>
        <w:rPr>
          <w:rFonts w:ascii="Times New Roman" w:eastAsia="Times New Roman" w:hAnsi="Times New Roman" w:cs="Times New Roman"/>
          <w:b/>
          <w:sz w:val="40"/>
          <w:szCs w:val="40"/>
          <w:lang w:val="uk-UA"/>
        </w:rPr>
        <w:t>Комп’ютерний практикум №</w:t>
      </w:r>
      <w:r w:rsidR="00D161E7" w:rsidRPr="00E73032">
        <w:rPr>
          <w:rFonts w:ascii="Times New Roman" w:eastAsia="Times New Roman" w:hAnsi="Times New Roman" w:cs="Times New Roman"/>
          <w:b/>
          <w:sz w:val="40"/>
          <w:szCs w:val="40"/>
        </w:rPr>
        <w:t>7</w:t>
      </w:r>
    </w:p>
    <w:p w:rsidR="007A05E7" w:rsidRPr="00757085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з дисципліни «Об’єктно-орієнтоване програмування»</w:t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на тему: «</w:t>
      </w:r>
      <w:r w:rsidR="00D161E7">
        <w:rPr>
          <w:rFonts w:ascii="Times New Roman" w:eastAsia="Times New Roman" w:hAnsi="Times New Roman" w:cs="Times New Roman"/>
          <w:sz w:val="32"/>
          <w:szCs w:val="32"/>
          <w:lang w:val="uk-UA"/>
        </w:rPr>
        <w:t>Виняткові ситуації</w:t>
      </w: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»</w:t>
      </w: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Варіант №</w:t>
      </w:r>
      <w:r w:rsidR="007D5585">
        <w:rPr>
          <w:rFonts w:ascii="Times New Roman" w:eastAsia="Times New Roman" w:hAnsi="Times New Roman" w:cs="Times New Roman"/>
          <w:sz w:val="32"/>
          <w:szCs w:val="32"/>
          <w:lang w:val="uk-UA"/>
        </w:rPr>
        <w:t>5</w:t>
      </w: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Виконав:</w:t>
      </w: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студент гр. БС-71</w:t>
      </w:r>
    </w:p>
    <w:p w:rsidR="007A05E7" w:rsidRPr="0049584B" w:rsidRDefault="007D5585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Воробйов І.О</w:t>
      </w:r>
      <w:r w:rsidR="00D629BF"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.</w:t>
      </w: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Перевірив:</w:t>
      </w: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асистент каф. БМК</w:t>
      </w: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proofErr w:type="spellStart"/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Рисін</w:t>
      </w:r>
      <w:proofErr w:type="spellEnd"/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С.В.</w:t>
      </w: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D629BF">
      <w:pPr>
        <w:spacing w:after="0" w:line="240" w:lineRule="auto"/>
        <w:ind w:left="284" w:right="-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Зараховано від ___.___._______</w:t>
      </w:r>
    </w:p>
    <w:p w:rsidR="007A05E7" w:rsidRPr="0049584B" w:rsidRDefault="007A05E7">
      <w:pPr>
        <w:spacing w:after="0" w:line="240" w:lineRule="auto"/>
        <w:ind w:left="284" w:right="-425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D629BF">
      <w:pPr>
        <w:spacing w:after="0" w:line="240" w:lineRule="auto"/>
        <w:ind w:left="284" w:right="-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___________________________</w:t>
      </w:r>
    </w:p>
    <w:p w:rsidR="007A05E7" w:rsidRPr="0049584B" w:rsidRDefault="00D629BF">
      <w:pPr>
        <w:spacing w:after="0" w:line="240" w:lineRule="auto"/>
        <w:ind w:left="284" w:right="-425"/>
        <w:rPr>
          <w:rFonts w:ascii="Times New Roman" w:eastAsia="Times New Roman" w:hAnsi="Times New Roman" w:cs="Times New Roman"/>
          <w:sz w:val="16"/>
          <w:szCs w:val="16"/>
          <w:lang w:val="uk-UA"/>
        </w:rPr>
      </w:pPr>
      <w:r w:rsidRPr="0049584B">
        <w:rPr>
          <w:rFonts w:ascii="Times New Roman" w:eastAsia="Times New Roman" w:hAnsi="Times New Roman" w:cs="Times New Roman"/>
          <w:sz w:val="16"/>
          <w:szCs w:val="16"/>
          <w:lang w:val="uk-UA"/>
        </w:rPr>
        <w:t xml:space="preserve">                      (підпис викладача)</w:t>
      </w: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D629BF" w:rsidRDefault="00D629BF" w:rsidP="0049584B">
      <w:pPr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</w:p>
    <w:p w:rsidR="00D629BF" w:rsidRDefault="00D629BF" w:rsidP="0049584B">
      <w:pPr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</w:p>
    <w:p w:rsidR="007A05E7" w:rsidRPr="0049584B" w:rsidRDefault="00D629BF" w:rsidP="0049584B">
      <w:pPr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  <w:sectPr w:rsidR="007A05E7" w:rsidRPr="0049584B" w:rsidSect="00D629BF">
          <w:pgSz w:w="11906" w:h="16838"/>
          <w:pgMar w:top="624" w:right="567" w:bottom="567" w:left="1134" w:header="709" w:footer="709" w:gutter="0"/>
          <w:pgNumType w:start="1"/>
          <w:cols w:space="720"/>
          <w:docGrid w:linePitch="299"/>
        </w:sectPr>
      </w:pP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Київ-2019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lastRenderedPageBreak/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ез зауважень</w:t>
      </w:r>
    </w:p>
    <w:p w:rsidR="0049584B" w:rsidRPr="00EB07F3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є зауваження:</w:t>
      </w:r>
    </w:p>
    <w:p w:rsidR="0049584B" w:rsidRPr="00F30784" w:rsidRDefault="0049584B" w:rsidP="0049584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своєчасний захист</w:t>
      </w:r>
    </w:p>
    <w:p w:rsidR="0049584B" w:rsidRPr="00F30784" w:rsidRDefault="0049584B" w:rsidP="0049584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присутні зауваження до </w:t>
      </w: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 відповідає коду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і не за стандартом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49584B" w:rsidRPr="00DE3642" w:rsidRDefault="0049584B" w:rsidP="0049584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уваження до коду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задача завдання вирішена хибно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код програми не компілюється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49584B" w:rsidRPr="0049584B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49584B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9584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49584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49584B" w:rsidRPr="00B6689A" w:rsidRDefault="0049584B" w:rsidP="0049584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49584B" w:rsidRPr="00F30784" w:rsidRDefault="0049584B" w:rsidP="0049584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ристано глобальні змінні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статичні змінні при роботі з масивами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оформлення коду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йві символи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49584B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</w:t>
      </w:r>
    </w:p>
    <w:p w:rsidR="0049584B" w:rsidRPr="00F30784" w:rsidRDefault="0049584B" w:rsidP="0049584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вірні відповіді на запитання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2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3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4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5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49584B" w:rsidRPr="00F30784" w:rsidRDefault="0049584B" w:rsidP="0049584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6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7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8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9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0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аються інші зауваження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49584B" w:rsidRPr="00F66F86" w:rsidRDefault="0049584B" w:rsidP="0049584B">
      <w:pPr>
        <w:spacing w:after="0" w:line="240" w:lineRule="auto"/>
        <w:rPr>
          <w:rFonts w:ascii="Times New Roman" w:hAnsi="Times New Roman"/>
          <w:sz w:val="32"/>
          <w:szCs w:val="28"/>
          <w:lang w:val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D629BF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D629BF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D629BF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D629BF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D629BF">
      <w:pPr>
        <w:ind w:left="284"/>
        <w:rPr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: </w:t>
      </w:r>
    </w:p>
    <w:p w:rsidR="001E3568" w:rsidRPr="00BE5CF3" w:rsidRDefault="001731D1" w:rsidP="001E3568">
      <w:pPr>
        <w:numPr>
          <w:ilvl w:val="0"/>
          <w:numId w:val="4"/>
        </w:numPr>
        <w:spacing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Ознайомитися з теоретичними відомостями </w:t>
      </w:r>
      <w:r w:rsidR="00D161E7">
        <w:rPr>
          <w:rFonts w:ascii="Times New Roman" w:hAnsi="Times New Roman" w:cs="Times New Roman"/>
          <w:sz w:val="24"/>
          <w:szCs w:val="24"/>
          <w:lang w:val="uk-UA"/>
        </w:rPr>
        <w:t>обробки виняткових ситуацій в мові С++</w:t>
      </w:r>
      <w:r w:rsidR="001318BE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1318BE" w:rsidRDefault="00D161E7" w:rsidP="00723E88">
      <w:pPr>
        <w:numPr>
          <w:ilvl w:val="0"/>
          <w:numId w:val="4"/>
        </w:numPr>
        <w:spacing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  <w:r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Створити клас 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Exception</w:t>
      </w:r>
      <w:r w:rsidRPr="00D161E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val="uk-UA"/>
        </w:rPr>
        <w:t>що дозволяє оброблювати зазначену в завданні виняткову ситуацію</w:t>
      </w:r>
      <w:r w:rsidR="00723E88">
        <w:rPr>
          <w:rFonts w:ascii="Times New Roman" w:eastAsia="Times New Roman" w:hAnsi="Times New Roman" w:cs="Times New Roman"/>
          <w:sz w:val="24"/>
          <w:szCs w:val="24"/>
          <w:lang w:val="uk-UA"/>
        </w:rPr>
        <w:t>.</w:t>
      </w:r>
    </w:p>
    <w:p w:rsidR="00D161E7" w:rsidRDefault="00D161E7" w:rsidP="00723E88">
      <w:pPr>
        <w:numPr>
          <w:ilvl w:val="0"/>
          <w:numId w:val="4"/>
        </w:numPr>
        <w:spacing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  <w:r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Розробити діаграму класів в нотації 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UML</w:t>
      </w:r>
      <w:r w:rsidRPr="00D161E7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та програмний застосунок для демонстрації роботи програми в нормальному режимі та під час виникнення виняткової ситуації відповідно до свого варіанту (визначення класів та їх реалізації мають бути розташовані у файлах </w:t>
      </w:r>
      <w:r w:rsidRPr="00D161E7">
        <w:rPr>
          <w:rFonts w:ascii="Times New Roman" w:eastAsia="Times New Roman" w:hAnsi="Times New Roman" w:cs="Times New Roman"/>
          <w:sz w:val="24"/>
          <w:szCs w:val="24"/>
          <w:lang w:val="uk-UA"/>
        </w:rPr>
        <w:t>*.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h</w:t>
      </w:r>
      <w:r w:rsidRPr="00D161E7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та *.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cpp</w:t>
      </w:r>
      <w:proofErr w:type="spellEnd"/>
      <w:r w:rsidRPr="00D161E7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uk-UA"/>
        </w:rPr>
        <w:t>відповідно; для ініціалізації даних класів використовувати введення з клавіатури; обробка виняткової ситуації має включати виведення на екран відповідного повідомлення з текстом помилки):</w:t>
      </w:r>
    </w:p>
    <w:tbl>
      <w:tblPr>
        <w:tblStyle w:val="ab"/>
        <w:tblW w:w="0" w:type="auto"/>
        <w:tblInd w:w="284" w:type="dxa"/>
        <w:tblLook w:val="04A0" w:firstRow="1" w:lastRow="0" w:firstColumn="1" w:lastColumn="0" w:noHBand="0" w:noVBand="1"/>
      </w:tblPr>
      <w:tblGrid>
        <w:gridCol w:w="1129"/>
        <w:gridCol w:w="8782"/>
      </w:tblGrid>
      <w:tr w:rsidR="00D161E7" w:rsidTr="00D161E7">
        <w:tc>
          <w:tcPr>
            <w:tcW w:w="1129" w:type="dxa"/>
          </w:tcPr>
          <w:p w:rsidR="00D161E7" w:rsidRDefault="00D161E7" w:rsidP="00D161E7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Номер варіанту</w:t>
            </w:r>
          </w:p>
        </w:tc>
        <w:tc>
          <w:tcPr>
            <w:tcW w:w="8782" w:type="dxa"/>
          </w:tcPr>
          <w:p w:rsidR="00D161E7" w:rsidRDefault="00D161E7" w:rsidP="00D161E7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Завдання</w:t>
            </w:r>
          </w:p>
        </w:tc>
      </w:tr>
      <w:tr w:rsidR="00D161E7" w:rsidTr="00D161E7">
        <w:tc>
          <w:tcPr>
            <w:tcW w:w="1129" w:type="dxa"/>
          </w:tcPr>
          <w:p w:rsidR="00D161E7" w:rsidRDefault="00D161E7" w:rsidP="00D161E7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8782" w:type="dxa"/>
          </w:tcPr>
          <w:p w:rsidR="00D161E7" w:rsidRPr="00D161E7" w:rsidRDefault="00D161E7" w:rsidP="007E5732">
            <w:pPr>
              <w:pStyle w:val="af2"/>
            </w:pPr>
            <w:r>
              <w:rPr>
                <w:lang w:val="uk-UA"/>
              </w:rPr>
              <w:t xml:space="preserve">Розробити  програму обчислення та виведення на екран через статичний метод класу корені квадратного рівняння </w:t>
            </w:r>
            <m:oMath>
              <m:r>
                <m:rPr>
                  <m:sty m:val="bi"/>
                </m:rPr>
                <w:rPr>
                  <w:rFonts w:ascii="Cambria Math" w:hAnsi="Cambria Math"/>
                  <w:lang w:val="uk-UA"/>
                </w:rPr>
                <m:t>a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lang w:val="uk-UA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uk-UA"/>
                    </w:rPr>
                    <m:t>x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lang w:val="uk-UA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lang w:val="uk-UA"/>
                </w:rPr>
                <m:t>+bx+c=0</m:t>
              </m:r>
            </m:oMath>
            <w:r w:rsidRPr="007E5732">
              <w:rPr>
                <w:b/>
              </w:rPr>
              <w:t>.</w:t>
            </w:r>
          </w:p>
          <w:p w:rsidR="00D161E7" w:rsidRPr="007E5732" w:rsidRDefault="00D161E7" w:rsidP="007E5732">
            <w:pPr>
              <w:pStyle w:val="af2"/>
            </w:pPr>
            <w:r>
              <w:rPr>
                <w:lang w:val="uk-UA"/>
              </w:rPr>
              <w:t xml:space="preserve">Виключити ситуацію отримання від’ємного дискримінанта і введення </w:t>
            </w:r>
            <w:r w:rsidR="007E5732">
              <w:rPr>
                <w:lang w:val="uk-UA"/>
              </w:rPr>
              <w:t xml:space="preserve">нульового коефіцієнта </w:t>
            </w:r>
            <w:r w:rsidR="007E5732" w:rsidRPr="007E5732">
              <w:rPr>
                <w:b/>
                <w:lang w:val="en-US"/>
              </w:rPr>
              <w:t>a</w:t>
            </w:r>
            <w:r w:rsidR="007E5732" w:rsidRPr="007E5732">
              <w:t>.</w:t>
            </w:r>
          </w:p>
        </w:tc>
      </w:tr>
    </w:tbl>
    <w:p w:rsidR="00D161E7" w:rsidRPr="00723E88" w:rsidRDefault="00D161E7" w:rsidP="00D161E7">
      <w:pPr>
        <w:spacing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</w:p>
    <w:p w:rsidR="007A05E7" w:rsidRPr="00BE5CF3" w:rsidRDefault="00D629BF">
      <w:pPr>
        <w:numPr>
          <w:ilvl w:val="0"/>
          <w:numId w:val="4"/>
        </w:numPr>
        <w:spacing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  <w:r w:rsidRPr="00BE5CF3">
        <w:rPr>
          <w:rFonts w:ascii="Times New Roman" w:eastAsia="Times New Roman" w:hAnsi="Times New Roman" w:cs="Times New Roman"/>
          <w:sz w:val="24"/>
          <w:szCs w:val="24"/>
          <w:lang w:val="uk-UA"/>
        </w:rPr>
        <w:t>Скласти і захистити звіт</w:t>
      </w:r>
      <w:r w:rsidR="001318BE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по роботі</w:t>
      </w:r>
      <w:r w:rsidRPr="00BE5CF3">
        <w:rPr>
          <w:rFonts w:ascii="Times New Roman" w:eastAsia="Times New Roman" w:hAnsi="Times New Roman" w:cs="Times New Roman"/>
          <w:sz w:val="24"/>
          <w:szCs w:val="24"/>
          <w:lang w:val="uk-UA"/>
        </w:rPr>
        <w:t>.</w:t>
      </w:r>
    </w:p>
    <w:p w:rsidR="007A05E7" w:rsidRPr="0049584B" w:rsidRDefault="00D629BF" w:rsidP="00D629BF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lang w:val="uk-UA"/>
        </w:rPr>
        <w:br w:type="page"/>
      </w:r>
    </w:p>
    <w:p w:rsidR="007A05E7" w:rsidRPr="006219FD" w:rsidRDefault="00D629BF" w:rsidP="00D629BF">
      <w:pPr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UML  діаграм</w:t>
      </w:r>
      <w:r w:rsidR="00B7555F" w:rsidRPr="006219FD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а</w:t>
      </w:r>
    </w:p>
    <w:p w:rsidR="00592EC7" w:rsidRPr="006219FD" w:rsidRDefault="00E73032" w:rsidP="00D629BF">
      <w:pPr>
        <w:rPr>
          <w:lang w:val="uk-UA"/>
        </w:rPr>
      </w:pPr>
      <w:r>
        <w:object w:dxaOrig="7680" w:dyaOrig="5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85.5pt;height:280.5pt" o:ole="">
            <v:imagedata r:id="rId7" o:title=""/>
          </v:shape>
          <o:OLEObject Type="Embed" ProgID="Visio.Drawing.15" ShapeID="_x0000_i1041" DrawAspect="Content" ObjectID="_1622228173" r:id="rId8"/>
        </w:object>
      </w:r>
    </w:p>
    <w:p w:rsidR="00B7555F" w:rsidRPr="006219FD" w:rsidRDefault="00B7555F" w:rsidP="00D629BF">
      <w:pPr>
        <w:rPr>
          <w:lang w:val="uk-UA"/>
        </w:rPr>
      </w:pPr>
    </w:p>
    <w:p w:rsidR="00D629BF" w:rsidRDefault="00D629BF" w:rsidP="00D629BF">
      <w:pPr>
        <w:spacing w:after="0" w:line="240" w:lineRule="auto"/>
        <w:rPr>
          <w:lang w:val="uk-UA"/>
        </w:rPr>
      </w:pPr>
    </w:p>
    <w:p w:rsidR="00D629BF" w:rsidRDefault="00D629BF">
      <w:pPr>
        <w:rPr>
          <w:lang w:val="uk-UA"/>
        </w:rPr>
      </w:pPr>
      <w:r>
        <w:rPr>
          <w:lang w:val="uk-UA"/>
        </w:rPr>
        <w:br w:type="page"/>
      </w:r>
      <w:bookmarkStart w:id="0" w:name="_GoBack"/>
      <w:bookmarkEnd w:id="0"/>
    </w:p>
    <w:p w:rsidR="007A05E7" w:rsidRPr="009369FD" w:rsidRDefault="00D629BF" w:rsidP="00D629BF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Код програми:</w:t>
      </w:r>
    </w:p>
    <w:p w:rsidR="00F81CE1" w:rsidRDefault="00F81CE1" w:rsidP="00D629BF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851BB2" w:rsidRPr="0049584B" w:rsidRDefault="00675963" w:rsidP="003629F0">
      <w:pPr>
        <w:ind w:firstLine="284"/>
        <w:rPr>
          <w:rFonts w:ascii="Times New Roman" w:eastAsia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equation</w:t>
      </w:r>
      <w:r w:rsidR="007D0DB3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.h</w:t>
      </w:r>
      <w:r w:rsidR="00851BB2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: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#pragma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once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#includ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&lt;</w:t>
      </w:r>
      <w:proofErr w:type="spellStart"/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iostream</w:t>
      </w:r>
      <w:proofErr w:type="spellEnd"/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&gt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#includ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&lt;string&gt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using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namespac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std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675963" w:rsidRPr="00E73032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E73032">
        <w:rPr>
          <w:rFonts w:ascii="Consolas" w:hAnsi="Consolas" w:cs="Consolas"/>
          <w:color w:val="0000FF"/>
          <w:sz w:val="19"/>
          <w:szCs w:val="19"/>
          <w:lang w:val="en-US" w:eastAsia="en-GB"/>
        </w:rPr>
        <w:t>class</w:t>
      </w:r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E73032">
        <w:rPr>
          <w:rFonts w:ascii="Consolas" w:hAnsi="Consolas" w:cs="Consolas"/>
          <w:color w:val="2B91AF"/>
          <w:sz w:val="19"/>
          <w:szCs w:val="19"/>
          <w:lang w:val="en-US" w:eastAsia="en-GB"/>
        </w:rPr>
        <w:t>equation</w:t>
      </w:r>
    </w:p>
    <w:p w:rsidR="00675963" w:rsidRPr="00E73032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675963" w:rsidRPr="00E73032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E73032">
        <w:rPr>
          <w:rFonts w:ascii="Consolas" w:hAnsi="Consolas" w:cs="Consolas"/>
          <w:color w:val="0000FF"/>
          <w:sz w:val="19"/>
          <w:szCs w:val="19"/>
          <w:lang w:val="en-US" w:eastAsia="en-GB"/>
        </w:rPr>
        <w:t>private</w:t>
      </w:r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>: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a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b; 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c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public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: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gram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equation(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gram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equation(</w:t>
      </w:r>
      <w:proofErr w:type="gramEnd"/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~</w:t>
      </w:r>
      <w:proofErr w:type="gram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equation(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get_</w:t>
      </w:r>
      <w:proofErr w:type="gram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a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proofErr w:type="spellStart"/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get_</w:t>
      </w:r>
      <w:proofErr w:type="gram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d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proofErr w:type="spellStart"/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res(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bool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proofErr w:type="spellStart"/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friend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istream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amp;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operator &gt;&gt;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istream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amp; </w:t>
      </w:r>
      <w:proofErr w:type="spellStart"/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cin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equation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amp; </w:t>
      </w:r>
      <w:proofErr w:type="spellStart"/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}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class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Exeption</w:t>
      </w:r>
      <w:proofErr w:type="spellEnd"/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privat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: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string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error;</w:t>
      </w:r>
    </w:p>
    <w:p w:rsidR="00675963" w:rsidRPr="00E73032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E73032">
        <w:rPr>
          <w:rFonts w:ascii="Consolas" w:hAnsi="Consolas" w:cs="Consolas"/>
          <w:color w:val="0000FF"/>
          <w:sz w:val="19"/>
          <w:szCs w:val="19"/>
          <w:lang w:val="en-US" w:eastAsia="en-GB"/>
        </w:rPr>
        <w:t>public</w:t>
      </w:r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>:</w:t>
      </w:r>
    </w:p>
    <w:p w:rsidR="00675963" w:rsidRPr="00E73032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>Exeption</w:t>
      </w:r>
      <w:proofErr w:type="spellEnd"/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r w:rsidRPr="00E73032">
        <w:rPr>
          <w:rFonts w:ascii="Consolas" w:hAnsi="Consolas" w:cs="Consolas"/>
          <w:color w:val="2B91AF"/>
          <w:sz w:val="19"/>
          <w:szCs w:val="19"/>
          <w:lang w:val="en-US" w:eastAsia="en-GB"/>
        </w:rPr>
        <w:t>string</w:t>
      </w:r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675963" w:rsidRPr="00E73032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E73032">
        <w:rPr>
          <w:rFonts w:ascii="Consolas" w:hAnsi="Consolas" w:cs="Consolas"/>
          <w:color w:val="2B91AF"/>
          <w:sz w:val="19"/>
          <w:szCs w:val="19"/>
          <w:lang w:val="en-US" w:eastAsia="en-GB"/>
        </w:rPr>
        <w:t>string</w:t>
      </w:r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>get_</w:t>
      </w:r>
      <w:proofErr w:type="gramStart"/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>error</w:t>
      </w:r>
      <w:proofErr w:type="spellEnd"/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proofErr w:type="spellStart"/>
      <w:r w:rsidRPr="00E73032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23E88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>};</w:t>
      </w:r>
    </w:p>
    <w:p w:rsid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675963" w:rsidRDefault="00675963" w:rsidP="00675963">
      <w:pPr>
        <w:ind w:firstLine="284"/>
        <w:rPr>
          <w:rFonts w:ascii="Times New Roman" w:eastAsia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equation</w:t>
      </w:r>
      <w:r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.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cpp</w:t>
      </w:r>
      <w:proofErr w:type="spellEnd"/>
      <w:r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: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#includ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proofErr w:type="spellStart"/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equation.h</w:t>
      </w:r>
      <w:proofErr w:type="spellEnd"/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proofErr w:type="gram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equation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equation(){}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proofErr w:type="gram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equation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equation(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x1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x2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x3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 :a(</w:t>
      </w:r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x1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, b(</w:t>
      </w:r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x2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, c(</w:t>
      </w:r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x3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 {}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proofErr w:type="gram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equation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~equation() {}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equation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spellStart"/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get_a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() </w:t>
      </w:r>
      <w:proofErr w:type="spellStart"/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a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equation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spellStart"/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get_d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() </w:t>
      </w:r>
      <w:proofErr w:type="spellStart"/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pow(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b, 2) - 4 * a * c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equation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res(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bool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bl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proofErr w:type="spellStart"/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(!</w:t>
      </w:r>
      <w:proofErr w:type="spellStart"/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bl</w:t>
      </w:r>
      <w:proofErr w:type="spellEnd"/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-b + </w:t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sqrt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this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get_</w:t>
      </w:r>
      <w:proofErr w:type="gram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d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)) / 2 / a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-b - </w:t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sqrt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this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get_</w:t>
      </w:r>
      <w:proofErr w:type="gram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d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)) / 2 / a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proofErr w:type="spell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istream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amp;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operator &gt;&gt;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istream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amp; </w:t>
      </w:r>
      <w:proofErr w:type="spellStart"/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cin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equation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amp; </w:t>
      </w:r>
      <w:proofErr w:type="spellStart"/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a, b, c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a = "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cin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a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b = "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; 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cin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b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c = "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; 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cin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c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=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equation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a, b, c)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lastRenderedPageBreak/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cin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proofErr w:type="spellStart"/>
      <w:proofErr w:type="gram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Exeption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spellStart"/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Exeption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string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err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 :error(</w:t>
      </w:r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err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 {}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string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proofErr w:type="gram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Exeption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spellStart"/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get_error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() </w:t>
      </w:r>
      <w:proofErr w:type="spellStart"/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675963" w:rsidRPr="00E73032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E73032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error;</w:t>
      </w:r>
    </w:p>
    <w:p w:rsidR="00675963" w:rsidRPr="0049584B" w:rsidRDefault="00675963" w:rsidP="00675963">
      <w:pPr>
        <w:rPr>
          <w:rFonts w:ascii="Times New Roman" w:eastAsia="Times New Roman" w:hAnsi="Times New Roman" w:cs="Times New Roman"/>
          <w:b/>
          <w:sz w:val="24"/>
          <w:szCs w:val="24"/>
          <w:lang w:val="uk-UA"/>
        </w:rPr>
      </w:pPr>
      <w:r w:rsidRPr="00E73032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675963" w:rsidRPr="00723E88" w:rsidRDefault="0067596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7A05E7" w:rsidRPr="0049584B" w:rsidRDefault="002C1674" w:rsidP="003629F0">
      <w:pPr>
        <w:ind w:firstLine="284"/>
        <w:rPr>
          <w:rFonts w:ascii="Times New Roman" w:eastAsia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Source</w:t>
      </w:r>
      <w:r w:rsidR="00D629BF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.</w:t>
      </w:r>
      <w:proofErr w:type="spellStart"/>
      <w:r w:rsidR="00D629BF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cpp</w:t>
      </w:r>
      <w:proofErr w:type="spellEnd"/>
      <w:r w:rsidR="00D629BF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: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808080"/>
          <w:sz w:val="19"/>
          <w:szCs w:val="19"/>
          <w:lang w:val="en-US" w:eastAsia="en-GB"/>
        </w:rPr>
        <w:t>#includ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proofErr w:type="spellStart"/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equation.h</w:t>
      </w:r>
      <w:proofErr w:type="spellEnd"/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void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main(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bool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bl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tru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equation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my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whil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bl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try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my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my.get_</w:t>
      </w:r>
      <w:proofErr w:type="gram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a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 == 0)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throw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proofErr w:type="gram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Exeption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"Error: a = 0"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my.get_</w:t>
      </w:r>
      <w:proofErr w:type="gram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d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 &lt; 0)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throw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proofErr w:type="gram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Exeption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"Error: D&lt;0"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bl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fals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catch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675963">
        <w:rPr>
          <w:rFonts w:ascii="Consolas" w:hAnsi="Consolas" w:cs="Consolas"/>
          <w:color w:val="2B91AF"/>
          <w:sz w:val="19"/>
          <w:szCs w:val="19"/>
          <w:lang w:val="en-US" w:eastAsia="en-GB"/>
        </w:rPr>
        <w:t>Exeption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error)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error.get_</w:t>
      </w:r>
      <w:proofErr w:type="gram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error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system(</w:t>
      </w:r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"pause"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system(</w:t>
      </w:r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proofErr w:type="spellStart"/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cls</w:t>
      </w:r>
      <w:proofErr w:type="spellEnd"/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"x1 = "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my.res(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fals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my.res(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fals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 == my.res(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true</w:t>
      </w:r>
      <w:proofErr w:type="gram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 ?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 xml:space="preserve">" = x2 = </w:t>
      </w:r>
      <w:proofErr w:type="gramStart"/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:</w:t>
      </w:r>
      <w:proofErr w:type="gram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"\nx2 = "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my.res(</w:t>
      </w:r>
      <w:r w:rsidRPr="00675963">
        <w:rPr>
          <w:rFonts w:ascii="Consolas" w:hAnsi="Consolas" w:cs="Consolas"/>
          <w:color w:val="0000FF"/>
          <w:sz w:val="19"/>
          <w:szCs w:val="19"/>
          <w:lang w:val="en-US" w:eastAsia="en-GB"/>
        </w:rPr>
        <w:t>true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r w:rsidRPr="0067596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675963" w:rsidRPr="00675963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system(</w:t>
      </w:r>
      <w:r w:rsidRPr="00675963">
        <w:rPr>
          <w:rFonts w:ascii="Consolas" w:hAnsi="Consolas" w:cs="Consolas"/>
          <w:color w:val="A31515"/>
          <w:sz w:val="19"/>
          <w:szCs w:val="19"/>
          <w:lang w:val="en-US" w:eastAsia="en-GB"/>
        </w:rPr>
        <w:t>"pause"</w:t>
      </w: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3629F0" w:rsidRPr="003629F0" w:rsidRDefault="00675963" w:rsidP="006759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675963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7A05E7" w:rsidRPr="0049584B" w:rsidRDefault="00D629BF" w:rsidP="003629F0">
      <w:pPr>
        <w:pageBreakBefore/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Результат роботи програми:</w:t>
      </w:r>
    </w:p>
    <w:p w:rsidR="003D5038" w:rsidRDefault="00675963" w:rsidP="003D5038">
      <w:pPr>
        <w:ind w:left="284"/>
        <w:rPr>
          <w:noProof/>
        </w:rPr>
      </w:pPr>
      <w:r>
        <w:rPr>
          <w:noProof/>
          <w:lang w:eastAsia="ru-RU"/>
        </w:rPr>
        <w:drawing>
          <wp:inline distT="0" distB="0" distL="0" distR="0" wp14:anchorId="6749259B" wp14:editId="12B938B3">
            <wp:extent cx="6480175" cy="3388995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963" w:rsidRDefault="00675963" w:rsidP="003D5038">
      <w:pPr>
        <w:ind w:left="284"/>
        <w:rPr>
          <w:noProof/>
        </w:rPr>
      </w:pPr>
      <w:r>
        <w:rPr>
          <w:noProof/>
          <w:lang w:eastAsia="ru-RU"/>
        </w:rPr>
        <w:drawing>
          <wp:inline distT="0" distB="0" distL="0" distR="0" wp14:anchorId="00734BFA" wp14:editId="6A17730D">
            <wp:extent cx="6480175" cy="3388995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963" w:rsidRDefault="00675963" w:rsidP="003D5038">
      <w:pPr>
        <w:ind w:left="284"/>
        <w:rPr>
          <w:noProof/>
        </w:rPr>
      </w:pPr>
      <w:r>
        <w:rPr>
          <w:noProof/>
          <w:lang w:eastAsia="ru-RU"/>
        </w:rPr>
        <w:lastRenderedPageBreak/>
        <w:drawing>
          <wp:inline distT="0" distB="0" distL="0" distR="0" wp14:anchorId="7FE9620C" wp14:editId="1D49336F">
            <wp:extent cx="6480175" cy="3388995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963" w:rsidRPr="00592EC7" w:rsidRDefault="00675963" w:rsidP="003D5038">
      <w:pPr>
        <w:ind w:left="284"/>
        <w:rPr>
          <w:noProof/>
        </w:rPr>
      </w:pPr>
      <w:r>
        <w:rPr>
          <w:noProof/>
          <w:lang w:eastAsia="ru-RU"/>
        </w:rPr>
        <w:drawing>
          <wp:inline distT="0" distB="0" distL="0" distR="0" wp14:anchorId="35FFB131" wp14:editId="6DCA1F45">
            <wp:extent cx="6480175" cy="3388995"/>
            <wp:effectExtent l="0" t="0" r="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038" w:rsidRPr="0049584B" w:rsidRDefault="003D5038" w:rsidP="003D5038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3D5038" w:rsidRDefault="003D5038" w:rsidP="003D5038">
      <w:pPr>
        <w:spacing w:after="0" w:line="240" w:lineRule="auto"/>
        <w:rPr>
          <w:lang w:val="uk-UA"/>
        </w:rPr>
      </w:pPr>
    </w:p>
    <w:p w:rsidR="003D5038" w:rsidRDefault="003D5038" w:rsidP="003D5038">
      <w:pPr>
        <w:spacing w:after="0" w:line="240" w:lineRule="auto"/>
        <w:rPr>
          <w:lang w:val="uk-UA"/>
        </w:rPr>
      </w:pPr>
    </w:p>
    <w:p w:rsidR="003D5038" w:rsidRDefault="003D5038" w:rsidP="003D5038">
      <w:pPr>
        <w:spacing w:after="0" w:line="240" w:lineRule="auto"/>
        <w:rPr>
          <w:lang w:val="uk-UA"/>
        </w:rPr>
      </w:pPr>
    </w:p>
    <w:p w:rsidR="003D5038" w:rsidRDefault="003D5038" w:rsidP="003D5038">
      <w:pPr>
        <w:spacing w:after="0" w:line="240" w:lineRule="auto"/>
        <w:rPr>
          <w:lang w:val="uk-UA"/>
        </w:rPr>
      </w:pPr>
    </w:p>
    <w:p w:rsidR="007A05E7" w:rsidRPr="0049584B" w:rsidRDefault="003D503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lang w:val="uk-UA"/>
        </w:rPr>
        <w:br w:type="page"/>
      </w:r>
    </w:p>
    <w:p w:rsidR="007A05E7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Контрольні запитання</w:t>
      </w:r>
    </w:p>
    <w:p w:rsidR="00E73032" w:rsidRPr="00E73032" w:rsidRDefault="00E73032" w:rsidP="00E73032">
      <w:pPr>
        <w:pStyle w:val="aa"/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>Що називають винятковою ситуацією?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Виняткова ситуація – це подія, що сталася під час виконання </w:t>
      </w:r>
      <w:proofErr w:type="spellStart"/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>прорами</w:t>
      </w:r>
      <w:proofErr w:type="spellEnd"/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>, в результаті чого подальше нормальне виконання програми стає неможливим.</w:t>
      </w:r>
    </w:p>
    <w:p w:rsidR="00E73032" w:rsidRPr="00E73032" w:rsidRDefault="00E73032" w:rsidP="00E73032">
      <w:pPr>
        <w:pStyle w:val="aa"/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>Що називають обробкою виняткової ситуації?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>Після виникнення виняткової ситуації потрібно привести програму в робочий стан або виконати її коректне завершення з визволенням усіх ресурсів, які використовувалися програмою.</w:t>
      </w:r>
    </w:p>
    <w:p w:rsidR="00E73032" w:rsidRPr="00E73032" w:rsidRDefault="00E73032" w:rsidP="00E73032">
      <w:pPr>
        <w:pStyle w:val="aa"/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>Як здійснюється обробка виняткової ситуації в мові С++?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Якщо блок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try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виявляє виключення усередині цього блоку коду, відбувається програмне переривання та виконується зазначена нижче послідовність дій: 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E73032">
        <w:rPr>
          <w:rFonts w:ascii="Times New Roman" w:hAnsi="Times New Roman" w:cs="Times New Roman"/>
          <w:sz w:val="24"/>
          <w:szCs w:val="24"/>
          <w:lang w:val="uk-UA"/>
        </w:rPr>
        <w:t>програма шукає відповідний оброблювач виключення;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якщо оброблювач знайдено, стек очищується і керування передається оброблювачеві виключення; 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якщо оброблювач не знайдений, викликається функція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terminate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>() для завершення програми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Виняткова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ситуація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обробляється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всередині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блоку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catch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що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повинен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стояти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безпосередньо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за блоком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try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>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try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eastAsia="uk-UA"/>
        </w:rPr>
        <w:t>{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eastAsia="uk-UA"/>
        </w:rPr>
        <w:tab/>
      </w: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>//код, що може генерувати виняткові ситуації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ab/>
      </w: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throw[expression];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}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[catch(exception-declaration)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{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ab/>
        <w:t>//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код, який у випадку відповідності 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exception-declaration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 до </w:t>
      </w:r>
    </w:p>
    <w:p w:rsidR="00E73032" w:rsidRPr="00E73032" w:rsidRDefault="00E73032" w:rsidP="00E73032">
      <w:pPr>
        <w:pStyle w:val="aa"/>
        <w:spacing w:after="0" w:line="240" w:lineRule="auto"/>
        <w:ind w:firstLine="696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//типу </w:t>
      </w:r>
      <w:proofErr w:type="spellStart"/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>згенерованого</w:t>
      </w:r>
      <w:proofErr w:type="spellEnd"/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 в блоці 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try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 винятку</w:t>
      </w:r>
    </w:p>
    <w:p w:rsidR="00E73032" w:rsidRPr="00E73032" w:rsidRDefault="00E73032" w:rsidP="00E7303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eastAsia="uk-UA"/>
        </w:rPr>
        <w:tab/>
        <w:t>}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eastAsia="uk-UA"/>
        </w:rPr>
        <w:t>[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catch</w:t>
      </w:r>
      <w:r w:rsidRPr="00E73032">
        <w:rPr>
          <w:rFonts w:ascii="Times New Roman" w:eastAsia="Times New Roman" w:hAnsi="Times New Roman" w:cs="Times New Roman"/>
          <w:sz w:val="24"/>
          <w:szCs w:val="24"/>
          <w:lang w:eastAsia="uk-UA"/>
        </w:rPr>
        <w:t>(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exception</w:t>
      </w:r>
      <w:r w:rsidRPr="00E73032">
        <w:rPr>
          <w:rFonts w:ascii="Times New Roman" w:eastAsia="Times New Roman" w:hAnsi="Times New Roman" w:cs="Times New Roman"/>
          <w:sz w:val="24"/>
          <w:szCs w:val="24"/>
          <w:lang w:eastAsia="uk-UA"/>
        </w:rPr>
        <w:t>-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declaration</w:t>
      </w:r>
      <w:r w:rsidRPr="00E73032">
        <w:rPr>
          <w:rFonts w:ascii="Times New Roman" w:eastAsia="Times New Roman" w:hAnsi="Times New Roman" w:cs="Times New Roman"/>
          <w:sz w:val="24"/>
          <w:szCs w:val="24"/>
          <w:lang w:eastAsia="uk-UA"/>
        </w:rPr>
        <w:t>)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eastAsia="uk-UA"/>
        </w:rPr>
        <w:t>{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eastAsia="uk-UA"/>
        </w:rPr>
        <w:tab/>
        <w:t>//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>код, що обробляє інший тип винятку</w:t>
      </w:r>
    </w:p>
    <w:p w:rsidR="00E73032" w:rsidRPr="00E73032" w:rsidRDefault="00E73032" w:rsidP="00E7303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eastAsia="uk-UA"/>
        </w:rPr>
        <w:tab/>
      </w: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}]..]</w:t>
      </w:r>
    </w:p>
    <w:p w:rsidR="00E73032" w:rsidRPr="00E73032" w:rsidRDefault="00E73032" w:rsidP="00E73032">
      <w:pPr>
        <w:pStyle w:val="aa"/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Чи можна помістити блок 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try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 у функцію, залишивши блок 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catch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 для обробки виняткової ситуації у функції 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main</w:t>
      </w:r>
      <w:r w:rsidRPr="00E73032">
        <w:rPr>
          <w:rFonts w:ascii="Times New Roman" w:eastAsia="Times New Roman" w:hAnsi="Times New Roman" w:cs="Times New Roman"/>
          <w:sz w:val="24"/>
          <w:szCs w:val="24"/>
          <w:lang w:eastAsia="uk-UA"/>
        </w:rPr>
        <w:t>()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>? Відповідь пояснити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uk-UA"/>
        </w:rPr>
      </w:pPr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Блоки </w:t>
      </w:r>
      <w:r w:rsidRPr="00E73032">
        <w:rPr>
          <w:rFonts w:ascii="Times New Roman" w:hAnsi="Times New Roman" w:cs="Times New Roman"/>
          <w:sz w:val="24"/>
          <w:szCs w:val="24"/>
          <w:lang w:val="en-US"/>
        </w:rPr>
        <w:t>try</w:t>
      </w:r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і </w:t>
      </w:r>
      <w:r w:rsidRPr="00E73032">
        <w:rPr>
          <w:rFonts w:ascii="Times New Roman" w:hAnsi="Times New Roman" w:cs="Times New Roman"/>
          <w:sz w:val="24"/>
          <w:szCs w:val="24"/>
          <w:lang w:val="en-US"/>
        </w:rPr>
        <w:t>catch</w:t>
      </w:r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нерозривні. </w:t>
      </w:r>
      <w:r w:rsidRPr="00E73032">
        <w:rPr>
          <w:rFonts w:ascii="Times New Roman" w:hAnsi="Times New Roman" w:cs="Times New Roman"/>
          <w:sz w:val="24"/>
          <w:szCs w:val="24"/>
        </w:rPr>
        <w:t xml:space="preserve">Не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можна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помістити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блок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try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у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функцію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залишивши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блок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catch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у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функції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73032">
        <w:rPr>
          <w:rFonts w:ascii="Times New Roman" w:hAnsi="Times New Roman" w:cs="Times New Roman"/>
          <w:sz w:val="24"/>
          <w:szCs w:val="24"/>
        </w:rPr>
        <w:t>main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E73032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Необхідно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або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обробити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виняткову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ситуацію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усередині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функції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, як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це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зроблено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в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більш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ранньому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прикладі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або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перенести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обробку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в модуль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виклику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. У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першому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випадку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функція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, завершивши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обробку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повертає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визначене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її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специфікацією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значення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, а в другому —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виняткову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ситуацію</w:t>
      </w:r>
      <w:proofErr w:type="spellEnd"/>
    </w:p>
    <w:p w:rsidR="00E73032" w:rsidRPr="00E73032" w:rsidRDefault="00E73032" w:rsidP="00E73032">
      <w:pPr>
        <w:pStyle w:val="aa"/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До чого призведе передавання винятку в блок 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catch</w:t>
      </w:r>
      <w:r w:rsidRPr="00E73032">
        <w:rPr>
          <w:rFonts w:ascii="Times New Roman" w:eastAsia="Times New Roman" w:hAnsi="Times New Roman" w:cs="Times New Roman"/>
          <w:sz w:val="24"/>
          <w:szCs w:val="24"/>
          <w:lang w:eastAsia="uk-UA"/>
        </w:rPr>
        <w:t xml:space="preserve"> 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>за посиланням?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uk-UA"/>
        </w:rPr>
      </w:pP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t>catch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за значенням викликає дві копії об'єкта, </w:t>
      </w: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t>catch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за посиланням буде викликати один</w:t>
      </w:r>
    </w:p>
    <w:p w:rsidR="00E73032" w:rsidRPr="00E73032" w:rsidRDefault="00E73032" w:rsidP="00E73032">
      <w:pPr>
        <w:pStyle w:val="aa"/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Для чого використовують  вираз 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though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>, що не містить операндів?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Вираз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throw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без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операндів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повторно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створює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виключення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що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обробляється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в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даний</w:t>
      </w:r>
      <w:proofErr w:type="spellEnd"/>
      <w:r w:rsidRPr="00E73032">
        <w:rPr>
          <w:rFonts w:ascii="Times New Roman" w:hAnsi="Times New Roman" w:cs="Times New Roman"/>
          <w:sz w:val="24"/>
          <w:szCs w:val="24"/>
        </w:rPr>
        <w:t xml:space="preserve"> момент </w:t>
      </w:r>
    </w:p>
    <w:p w:rsidR="00E73032" w:rsidRPr="00E73032" w:rsidRDefault="00E73032" w:rsidP="00E73032">
      <w:pPr>
        <w:pStyle w:val="aa"/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До чого призведе генерація похідної виняткової ситуації за умови наявності блоку 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catch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>, що призначений для обробки базової виняткової ситуації? Відповідь пояснити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Оскільки виняткова ситуація може бути об'єктом класу, у мові С++ існує можливість створювати ієрархію виняткових ситуацій. У цьому випадку блок </w:t>
      </w: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t>catch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перехоплює об'єкти не тільки базового, але і похідних класів. При генерації похідних виняткових ситуацій це приводить до непорозумінь — їх перехоплює блок </w:t>
      </w: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t>catch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>, призначений для обробки базових виняткових ситуацій</w:t>
      </w:r>
      <w:r w:rsidRPr="00E73032">
        <w:rPr>
          <w:rFonts w:ascii="Times New Roman" w:hAnsi="Times New Roman" w:cs="Times New Roman"/>
          <w:sz w:val="24"/>
          <w:szCs w:val="24"/>
        </w:rPr>
        <w:t xml:space="preserve">. </w:t>
      </w:r>
      <w:r w:rsidRPr="00E73032">
        <w:rPr>
          <w:rFonts w:ascii="Times New Roman" w:hAnsi="Times New Roman" w:cs="Times New Roman"/>
          <w:sz w:val="24"/>
          <w:szCs w:val="24"/>
          <w:lang w:val="en-US"/>
        </w:rPr>
        <w:t>catch</w:t>
      </w:r>
      <w:r w:rsidRPr="00E73032">
        <w:rPr>
          <w:rFonts w:ascii="Times New Roman" w:hAnsi="Times New Roman" w:cs="Times New Roman"/>
          <w:sz w:val="24"/>
          <w:szCs w:val="24"/>
        </w:rPr>
        <w:t xml:space="preserve"> </w:t>
      </w:r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для похідного </w:t>
      </w: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t>виключеня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стоїть до базового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E73032">
        <w:rPr>
          <w:rFonts w:ascii="Times New Roman" w:hAnsi="Times New Roman" w:cs="Times New Roman"/>
          <w:sz w:val="24"/>
          <w:szCs w:val="24"/>
        </w:rPr>
        <w:t xml:space="preserve">Друга </w:t>
      </w:r>
      <w:proofErr w:type="spellStart"/>
      <w:r w:rsidRPr="00E73032">
        <w:rPr>
          <w:rFonts w:ascii="Times New Roman" w:hAnsi="Times New Roman" w:cs="Times New Roman"/>
          <w:sz w:val="24"/>
          <w:szCs w:val="24"/>
        </w:rPr>
        <w:t>ситуац</w:t>
      </w:r>
      <w:r w:rsidRPr="00E73032">
        <w:rPr>
          <w:rFonts w:ascii="Times New Roman" w:hAnsi="Times New Roman" w:cs="Times New Roman"/>
          <w:sz w:val="24"/>
          <w:szCs w:val="24"/>
          <w:lang w:val="uk-UA"/>
        </w:rPr>
        <w:t>ія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>: тотальне перехоплення виняткових ситуацій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Оскільки блок </w:t>
      </w:r>
      <w:r w:rsidRPr="00E73032">
        <w:rPr>
          <w:rFonts w:ascii="Times New Roman" w:hAnsi="Times New Roman" w:cs="Times New Roman"/>
          <w:sz w:val="24"/>
          <w:szCs w:val="24"/>
          <w:lang w:val="en-US"/>
        </w:rPr>
        <w:t>catch</w:t>
      </w:r>
      <w:r w:rsidRPr="00E73032">
        <w:rPr>
          <w:rFonts w:ascii="Times New Roman" w:hAnsi="Times New Roman" w:cs="Times New Roman"/>
          <w:sz w:val="24"/>
          <w:szCs w:val="24"/>
        </w:rPr>
        <w:t>(…)</w:t>
      </w:r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не має аргументів, у ньому важко передбачити точну реакцію на виняткову ситуацію, яка виникла. Єдине, що залишається завершити роботу програми і вивести на екран відповідне повідомлення. Похідне виключення стоїть після базового.</w:t>
      </w:r>
    </w:p>
    <w:p w:rsidR="00E73032" w:rsidRPr="00E73032" w:rsidRDefault="00E73032" w:rsidP="00E73032">
      <w:pPr>
        <w:pStyle w:val="aa"/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Назвіть і опишіть стандартні винятки з бібліотеки </w:t>
      </w:r>
      <w:proofErr w:type="spellStart"/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std</w:t>
      </w:r>
      <w:proofErr w:type="spellEnd"/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>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lastRenderedPageBreak/>
        <w:t>bad_alloc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- помилка розподілу пам'яті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t>bad_cast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- некоректне приведення типів 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t>bad_typeid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- неправильне застосування оператора </w:t>
      </w: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t>typeid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t>bad_exception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- непередбачена виняткова ситуація 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E73032">
        <w:rPr>
          <w:rFonts w:ascii="Times New Roman" w:hAnsi="Times New Roman" w:cs="Times New Roman"/>
          <w:sz w:val="24"/>
          <w:szCs w:val="24"/>
          <w:lang w:val="uk-UA"/>
        </w:rPr>
        <w:t>логічні помилки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t>out_of_range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- вихід за межі припустимого діапазону 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t>invalid_argument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- невірний аргумент функції 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t>length_error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- перевищення припустимих розмірів об'єкта 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E73032">
        <w:rPr>
          <w:rFonts w:ascii="Times New Roman" w:hAnsi="Times New Roman" w:cs="Times New Roman"/>
          <w:sz w:val="24"/>
          <w:szCs w:val="24"/>
          <w:lang w:val="uk-UA"/>
        </w:rPr>
        <w:t>помилки при виконанні програми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t>domain_error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- вихід за межі припустимого діапазону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t>overflow_error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- переповнення 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t>underflow_error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- утрата значимості 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  <w:proofErr w:type="spellStart"/>
      <w:r w:rsidRPr="00E73032">
        <w:rPr>
          <w:rFonts w:ascii="Times New Roman" w:hAnsi="Times New Roman" w:cs="Times New Roman"/>
          <w:sz w:val="24"/>
          <w:szCs w:val="24"/>
          <w:lang w:val="uk-UA"/>
        </w:rPr>
        <w:t>domain_error</w:t>
      </w:r>
      <w:proofErr w:type="spellEnd"/>
      <w:r w:rsidRPr="00E73032">
        <w:rPr>
          <w:rFonts w:ascii="Times New Roman" w:hAnsi="Times New Roman" w:cs="Times New Roman"/>
          <w:sz w:val="24"/>
          <w:szCs w:val="24"/>
          <w:lang w:val="uk-UA"/>
        </w:rPr>
        <w:t xml:space="preserve"> - вихід за межі припустимого діапазону</w:t>
      </w:r>
    </w:p>
    <w:p w:rsidR="00E73032" w:rsidRPr="00E73032" w:rsidRDefault="00E73032" w:rsidP="00E73032">
      <w:pPr>
        <w:pStyle w:val="aa"/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Для чого під час обробки виняткових ситуацій використовую призначені функції 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terminate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(), 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unexpected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(), 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en-US" w:eastAsia="uk-UA"/>
        </w:rPr>
        <w:t>abort</w:t>
      </w: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>()?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</w:rPr>
        <w:t xml:space="preserve">Если в программе нет предложения 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</w:rPr>
        <w:t>catch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</w:rPr>
        <w:t xml:space="preserve">, способного обработать исключение, оно остается необработанным. Но исключение – это настолько серьезная ошибка, что программа не может продолжать выполнение. Поэтому, если обработчик не найден, вызывается функция </w:t>
      </w:r>
      <w:proofErr w:type="spellStart"/>
      <w:proofErr w:type="gramStart"/>
      <w:r w:rsidRPr="00E73032">
        <w:rPr>
          <w:rFonts w:ascii="Times New Roman" w:hAnsi="Times New Roman" w:cs="Times New Roman"/>
          <w:color w:val="000000"/>
          <w:sz w:val="24"/>
          <w:szCs w:val="24"/>
        </w:rPr>
        <w:t>terminate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E73032">
        <w:rPr>
          <w:rFonts w:ascii="Times New Roman" w:hAnsi="Times New Roman" w:cs="Times New Roman"/>
          <w:color w:val="000000"/>
          <w:sz w:val="24"/>
          <w:szCs w:val="24"/>
        </w:rPr>
        <w:t xml:space="preserve">) из стандартной библиотеки C++. По умолчанию </w:t>
      </w:r>
      <w:proofErr w:type="spellStart"/>
      <w:proofErr w:type="gramStart"/>
      <w:r w:rsidRPr="00E73032">
        <w:rPr>
          <w:rFonts w:ascii="Times New Roman" w:hAnsi="Times New Roman" w:cs="Times New Roman"/>
          <w:color w:val="000000"/>
          <w:sz w:val="24"/>
          <w:szCs w:val="24"/>
        </w:rPr>
        <w:t>terminate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E73032">
        <w:rPr>
          <w:rFonts w:ascii="Times New Roman" w:hAnsi="Times New Roman" w:cs="Times New Roman"/>
          <w:color w:val="000000"/>
          <w:sz w:val="24"/>
          <w:szCs w:val="24"/>
        </w:rPr>
        <w:t xml:space="preserve">) активизирует функцию 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</w:rPr>
        <w:t>abort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</w:rPr>
        <w:t xml:space="preserve">(), которая аномально завершает программу. (В большинстве ситуаций вызов </w:t>
      </w:r>
      <w:proofErr w:type="spellStart"/>
      <w:proofErr w:type="gramStart"/>
      <w:r w:rsidRPr="00E73032">
        <w:rPr>
          <w:rFonts w:ascii="Times New Roman" w:hAnsi="Times New Roman" w:cs="Times New Roman"/>
          <w:color w:val="000000"/>
          <w:sz w:val="24"/>
          <w:szCs w:val="24"/>
        </w:rPr>
        <w:t>abort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E73032">
        <w:rPr>
          <w:rFonts w:ascii="Times New Roman" w:hAnsi="Times New Roman" w:cs="Times New Roman"/>
          <w:color w:val="000000"/>
          <w:sz w:val="24"/>
          <w:szCs w:val="24"/>
        </w:rPr>
        <w:t xml:space="preserve">) оказывается вполне приемлемым решением. Однако иногда необходимо переопределить действия, выполняемые функцией </w:t>
      </w:r>
      <w:proofErr w:type="spellStart"/>
      <w:proofErr w:type="gramStart"/>
      <w:r w:rsidRPr="00E73032">
        <w:rPr>
          <w:rFonts w:ascii="Times New Roman" w:hAnsi="Times New Roman" w:cs="Times New Roman"/>
          <w:color w:val="000000"/>
          <w:sz w:val="24"/>
          <w:szCs w:val="24"/>
        </w:rPr>
        <w:t>terminate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E73032">
        <w:rPr>
          <w:rFonts w:ascii="Times New Roman" w:hAnsi="Times New Roman" w:cs="Times New Roman"/>
          <w:color w:val="000000"/>
          <w:sz w:val="24"/>
          <w:szCs w:val="24"/>
        </w:rPr>
        <w:t xml:space="preserve">).  Функция </w:t>
      </w:r>
      <w:proofErr w:type="spellStart"/>
      <w:proofErr w:type="gramStart"/>
      <w:r w:rsidRPr="00E73032">
        <w:rPr>
          <w:rFonts w:ascii="Times New Roman" w:hAnsi="Times New Roman" w:cs="Times New Roman"/>
          <w:color w:val="000000"/>
          <w:sz w:val="24"/>
          <w:szCs w:val="24"/>
        </w:rPr>
        <w:t>terminate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E73032">
        <w:rPr>
          <w:rFonts w:ascii="Times New Roman" w:hAnsi="Times New Roman" w:cs="Times New Roman"/>
          <w:color w:val="000000"/>
          <w:sz w:val="24"/>
          <w:szCs w:val="24"/>
        </w:rPr>
        <w:t>) предоставляет механизм времени выполнения, который извещает пользователя о том, что подходящего обработчика не нашлось.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</w:rPr>
        <w:t xml:space="preserve">нарушения спецификации исключений функции могут быть обнаружены только во время выполнения. Если функция возбуждает исключение, не указанное в спецификации, то вызывается </w:t>
      </w:r>
      <w:proofErr w:type="spellStart"/>
      <w:proofErr w:type="gramStart"/>
      <w:r w:rsidRPr="00E73032">
        <w:rPr>
          <w:rFonts w:ascii="Times New Roman" w:hAnsi="Times New Roman" w:cs="Times New Roman"/>
          <w:color w:val="000000"/>
          <w:sz w:val="24"/>
          <w:szCs w:val="24"/>
        </w:rPr>
        <w:t>unexpected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E73032">
        <w:rPr>
          <w:rFonts w:ascii="Times New Roman" w:hAnsi="Times New Roman" w:cs="Times New Roman"/>
          <w:color w:val="000000"/>
          <w:sz w:val="24"/>
          <w:szCs w:val="24"/>
        </w:rPr>
        <w:t xml:space="preserve">) из стандартной библиотеки C++, а та по умолчанию вызывает 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</w:rPr>
        <w:t>terminate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</w:rPr>
        <w:t xml:space="preserve">(). (В некоторых случаях необходимо переопределить действия, выполняемые функцией 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</w:rPr>
        <w:t>unexpected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</w:rPr>
        <w:t>().</w:t>
      </w:r>
      <w:r w:rsidRPr="00E73032">
        <w:rPr>
          <w:rFonts w:ascii="Times New Roman" w:hAnsi="Times New Roman" w:cs="Times New Roman"/>
          <w:color w:val="000000"/>
          <w:sz w:val="24"/>
          <w:szCs w:val="24"/>
        </w:rPr>
        <w:br/>
        <w:t xml:space="preserve">Необходимо уточнить, что 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</w:rPr>
        <w:t>unexpected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</w:rPr>
        <w:t>() не вызывается только потому, что функция возбудила исключение, не указанное в ее спецификации. Все нормально, если она обработает это исключение самостоятельно, внутри функции. </w:t>
      </w:r>
    </w:p>
    <w:p w:rsidR="00E73032" w:rsidRPr="00E73032" w:rsidRDefault="00E73032" w:rsidP="00E73032">
      <w:pPr>
        <w:pStyle w:val="aa"/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uk-UA"/>
        </w:rPr>
      </w:pPr>
      <w:r w:rsidRPr="00E7303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>Навести приклад коду, за допомогою якого можна вивести на екран текстове повідомлення з номером строчки, під час виконання якої сталася виняткова ситуація, та назвою файлу, що містить строчку.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class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2B91AF"/>
          <w:sz w:val="24"/>
          <w:szCs w:val="24"/>
          <w:lang w:val="uk-UA" w:eastAsia="uk-UA"/>
        </w:rPr>
        <w:t>my_exception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: </w:t>
      </w: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public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std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::</w:t>
      </w:r>
      <w:proofErr w:type="spellStart"/>
      <w:r w:rsidRPr="00E73032">
        <w:rPr>
          <w:rFonts w:ascii="Times New Roman" w:hAnsi="Times New Roman" w:cs="Times New Roman"/>
          <w:color w:val="2B91AF"/>
          <w:sz w:val="24"/>
          <w:szCs w:val="24"/>
          <w:lang w:val="uk-UA" w:eastAsia="uk-UA"/>
        </w:rPr>
        <w:t>runtime_error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{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std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::</w:t>
      </w:r>
      <w:proofErr w:type="spellStart"/>
      <w:r w:rsidRPr="00E73032">
        <w:rPr>
          <w:rFonts w:ascii="Times New Roman" w:hAnsi="Times New Roman" w:cs="Times New Roman"/>
          <w:color w:val="2B91AF"/>
          <w:sz w:val="24"/>
          <w:szCs w:val="24"/>
          <w:lang w:val="uk-UA" w:eastAsia="uk-UA"/>
        </w:rPr>
        <w:t>string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msg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;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public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: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my_exception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(</w:t>
      </w: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const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std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::</w:t>
      </w:r>
      <w:proofErr w:type="spellStart"/>
      <w:r w:rsidRPr="00E73032">
        <w:rPr>
          <w:rFonts w:ascii="Times New Roman" w:hAnsi="Times New Roman" w:cs="Times New Roman"/>
          <w:color w:val="2B91AF"/>
          <w:sz w:val="24"/>
          <w:szCs w:val="24"/>
          <w:lang w:val="uk-UA" w:eastAsia="uk-UA"/>
        </w:rPr>
        <w:t>string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&amp;</w:t>
      </w:r>
      <w:proofErr w:type="spellStart"/>
      <w:r w:rsidRPr="00E73032">
        <w:rPr>
          <w:rFonts w:ascii="Times New Roman" w:hAnsi="Times New Roman" w:cs="Times New Roman"/>
          <w:color w:val="808080"/>
          <w:sz w:val="24"/>
          <w:szCs w:val="24"/>
          <w:lang w:val="uk-UA" w:eastAsia="uk-UA"/>
        </w:rPr>
        <w:t>arg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, </w:t>
      </w: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const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char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*</w:t>
      </w:r>
      <w:proofErr w:type="spellStart"/>
      <w:r w:rsidRPr="00E73032">
        <w:rPr>
          <w:rFonts w:ascii="Times New Roman" w:hAnsi="Times New Roman" w:cs="Times New Roman"/>
          <w:color w:val="808080"/>
          <w:sz w:val="24"/>
          <w:szCs w:val="24"/>
          <w:lang w:val="uk-UA" w:eastAsia="uk-UA"/>
        </w:rPr>
        <w:t>file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, </w:t>
      </w: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int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808080"/>
          <w:sz w:val="24"/>
          <w:szCs w:val="24"/>
          <w:lang w:val="uk-UA" w:eastAsia="uk-UA"/>
        </w:rPr>
        <w:t>line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) :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</w:r>
      <w:proofErr w:type="spellStart"/>
      <w:r w:rsidRPr="00E73032">
        <w:rPr>
          <w:rFonts w:ascii="Times New Roman" w:hAnsi="Times New Roman" w:cs="Times New Roman"/>
          <w:color w:val="2B91AF"/>
          <w:sz w:val="24"/>
          <w:szCs w:val="24"/>
          <w:lang w:val="uk-UA" w:eastAsia="uk-UA"/>
        </w:rPr>
        <w:t>std</w:t>
      </w:r>
      <w:proofErr w:type="spellEnd"/>
      <w:r w:rsidRPr="00E73032">
        <w:rPr>
          <w:rFonts w:ascii="Times New Roman" w:hAnsi="Times New Roman" w:cs="Times New Roman"/>
          <w:color w:val="2B91AF"/>
          <w:sz w:val="24"/>
          <w:szCs w:val="24"/>
          <w:lang w:val="uk-UA" w:eastAsia="uk-UA"/>
        </w:rPr>
        <w:t>::</w:t>
      </w:r>
      <w:proofErr w:type="spellStart"/>
      <w:r w:rsidRPr="00E73032">
        <w:rPr>
          <w:rFonts w:ascii="Times New Roman" w:hAnsi="Times New Roman" w:cs="Times New Roman"/>
          <w:color w:val="2B91AF"/>
          <w:sz w:val="24"/>
          <w:szCs w:val="24"/>
          <w:lang w:val="uk-UA" w:eastAsia="uk-UA"/>
        </w:rPr>
        <w:t>runtime_</w:t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error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(</w:t>
      </w:r>
      <w:proofErr w:type="spellStart"/>
      <w:r w:rsidRPr="00E73032">
        <w:rPr>
          <w:rFonts w:ascii="Times New Roman" w:hAnsi="Times New Roman" w:cs="Times New Roman"/>
          <w:color w:val="808080"/>
          <w:sz w:val="24"/>
          <w:szCs w:val="24"/>
          <w:lang w:val="uk-UA" w:eastAsia="uk-UA"/>
        </w:rPr>
        <w:t>arg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) {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std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::</w:t>
      </w:r>
      <w:proofErr w:type="spellStart"/>
      <w:r w:rsidRPr="00E73032">
        <w:rPr>
          <w:rFonts w:ascii="Times New Roman" w:hAnsi="Times New Roman" w:cs="Times New Roman"/>
          <w:color w:val="2B91AF"/>
          <w:sz w:val="24"/>
          <w:szCs w:val="24"/>
          <w:lang w:val="uk-UA" w:eastAsia="uk-UA"/>
        </w:rPr>
        <w:t>ostringstream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o;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  <w:t xml:space="preserve">o </w:t>
      </w:r>
      <w:r w:rsidRPr="00E73032">
        <w:rPr>
          <w:rFonts w:ascii="Times New Roman" w:hAnsi="Times New Roman" w:cs="Times New Roman"/>
          <w:color w:val="008080"/>
          <w:sz w:val="24"/>
          <w:szCs w:val="24"/>
          <w:lang w:val="uk-UA" w:eastAsia="uk-UA"/>
        </w:rPr>
        <w:t>&lt;&lt;</w:t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808080"/>
          <w:sz w:val="24"/>
          <w:szCs w:val="24"/>
          <w:lang w:val="uk-UA" w:eastAsia="uk-UA"/>
        </w:rPr>
        <w:t>file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r w:rsidRPr="00E73032">
        <w:rPr>
          <w:rFonts w:ascii="Times New Roman" w:hAnsi="Times New Roman" w:cs="Times New Roman"/>
          <w:color w:val="008080"/>
          <w:sz w:val="24"/>
          <w:szCs w:val="24"/>
          <w:lang w:val="uk-UA" w:eastAsia="uk-UA"/>
        </w:rPr>
        <w:t>&lt;&lt;</w:t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r w:rsidRPr="00E73032">
        <w:rPr>
          <w:rFonts w:ascii="Times New Roman" w:hAnsi="Times New Roman" w:cs="Times New Roman"/>
          <w:color w:val="A31515"/>
          <w:sz w:val="24"/>
          <w:szCs w:val="24"/>
          <w:lang w:val="uk-UA" w:eastAsia="uk-UA"/>
        </w:rPr>
        <w:t>":"</w:t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r w:rsidRPr="00E73032">
        <w:rPr>
          <w:rFonts w:ascii="Times New Roman" w:hAnsi="Times New Roman" w:cs="Times New Roman"/>
          <w:color w:val="008080"/>
          <w:sz w:val="24"/>
          <w:szCs w:val="24"/>
          <w:lang w:val="uk-UA" w:eastAsia="uk-UA"/>
        </w:rPr>
        <w:t>&lt;&lt;</w:t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808080"/>
          <w:sz w:val="24"/>
          <w:szCs w:val="24"/>
          <w:lang w:val="uk-UA" w:eastAsia="uk-UA"/>
        </w:rPr>
        <w:t>line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r w:rsidRPr="00E73032">
        <w:rPr>
          <w:rFonts w:ascii="Times New Roman" w:hAnsi="Times New Roman" w:cs="Times New Roman"/>
          <w:color w:val="008080"/>
          <w:sz w:val="24"/>
          <w:szCs w:val="24"/>
          <w:lang w:val="uk-UA" w:eastAsia="uk-UA"/>
        </w:rPr>
        <w:t>&lt;&lt;</w:t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r w:rsidRPr="00E73032">
        <w:rPr>
          <w:rFonts w:ascii="Times New Roman" w:hAnsi="Times New Roman" w:cs="Times New Roman"/>
          <w:color w:val="A31515"/>
          <w:sz w:val="24"/>
          <w:szCs w:val="24"/>
          <w:lang w:val="uk-UA" w:eastAsia="uk-UA"/>
        </w:rPr>
        <w:t>": "</w:t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r w:rsidRPr="00E73032">
        <w:rPr>
          <w:rFonts w:ascii="Times New Roman" w:hAnsi="Times New Roman" w:cs="Times New Roman"/>
          <w:color w:val="008080"/>
          <w:sz w:val="24"/>
          <w:szCs w:val="24"/>
          <w:lang w:val="uk-UA" w:eastAsia="uk-UA"/>
        </w:rPr>
        <w:t>&lt;&lt;</w:t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808080"/>
          <w:sz w:val="24"/>
          <w:szCs w:val="24"/>
          <w:lang w:val="uk-UA" w:eastAsia="uk-UA"/>
        </w:rPr>
        <w:t>arg</w:t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;msg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r w:rsidRPr="00E73032">
        <w:rPr>
          <w:rFonts w:ascii="Times New Roman" w:hAnsi="Times New Roman" w:cs="Times New Roman"/>
          <w:color w:val="008080"/>
          <w:sz w:val="24"/>
          <w:szCs w:val="24"/>
          <w:lang w:val="uk-UA" w:eastAsia="uk-UA"/>
        </w:rPr>
        <w:t>=</w:t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o.str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();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  <w:t>}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  <w:t>~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my_exception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() </w:t>
      </w: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throw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() {}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</w: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const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char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*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what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() </w:t>
      </w: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const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throw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() {</w:t>
      </w: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return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msg.c_str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();}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};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808080"/>
          <w:sz w:val="24"/>
          <w:szCs w:val="24"/>
          <w:lang w:val="uk-UA" w:eastAsia="uk-UA"/>
        </w:rPr>
        <w:t>#</w:t>
      </w:r>
      <w:proofErr w:type="spellStart"/>
      <w:r w:rsidRPr="00E73032">
        <w:rPr>
          <w:rFonts w:ascii="Times New Roman" w:hAnsi="Times New Roman" w:cs="Times New Roman"/>
          <w:color w:val="808080"/>
          <w:sz w:val="24"/>
          <w:szCs w:val="24"/>
          <w:lang w:val="uk-UA" w:eastAsia="uk-UA"/>
        </w:rPr>
        <w:t>define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6F008A"/>
          <w:sz w:val="24"/>
          <w:szCs w:val="24"/>
          <w:lang w:val="uk-UA" w:eastAsia="uk-UA"/>
        </w:rPr>
        <w:t>throw_line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(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arg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) </w:t>
      </w: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throw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2B91AF"/>
          <w:sz w:val="24"/>
          <w:szCs w:val="24"/>
          <w:lang w:val="uk-UA" w:eastAsia="uk-UA"/>
        </w:rPr>
        <w:t>my_exception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(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arg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, </w:t>
      </w:r>
      <w:r w:rsidRPr="00E73032">
        <w:rPr>
          <w:rFonts w:ascii="Times New Roman" w:hAnsi="Times New Roman" w:cs="Times New Roman"/>
          <w:color w:val="6F008A"/>
          <w:sz w:val="24"/>
          <w:szCs w:val="24"/>
          <w:lang w:val="uk-UA" w:eastAsia="uk-UA"/>
        </w:rPr>
        <w:t>__FILE__</w:t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, </w:t>
      </w:r>
      <w:r w:rsidRPr="00E73032">
        <w:rPr>
          <w:rFonts w:ascii="Times New Roman" w:hAnsi="Times New Roman" w:cs="Times New Roman"/>
          <w:color w:val="6F008A"/>
          <w:sz w:val="24"/>
          <w:szCs w:val="24"/>
          <w:lang w:val="uk-UA" w:eastAsia="uk-UA"/>
        </w:rPr>
        <w:t>__LINE__</w:t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);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void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f() {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</w:r>
      <w:proofErr w:type="spellStart"/>
      <w:r w:rsidRPr="00E73032">
        <w:rPr>
          <w:rFonts w:ascii="Times New Roman" w:hAnsi="Times New Roman" w:cs="Times New Roman"/>
          <w:color w:val="6F008A"/>
          <w:sz w:val="24"/>
          <w:szCs w:val="24"/>
          <w:lang w:val="uk-UA" w:eastAsia="uk-UA"/>
        </w:rPr>
        <w:t>throw_line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(</w:t>
      </w:r>
      <w:r w:rsidRPr="00E73032">
        <w:rPr>
          <w:rFonts w:ascii="Times New Roman" w:hAnsi="Times New Roman" w:cs="Times New Roman"/>
          <w:color w:val="A31515"/>
          <w:sz w:val="24"/>
          <w:szCs w:val="24"/>
          <w:lang w:val="uk-UA" w:eastAsia="uk-UA"/>
        </w:rPr>
        <w:t>"</w:t>
      </w:r>
      <w:proofErr w:type="spellStart"/>
      <w:r w:rsidRPr="00E73032">
        <w:rPr>
          <w:rFonts w:ascii="Times New Roman" w:hAnsi="Times New Roman" w:cs="Times New Roman"/>
          <w:color w:val="A31515"/>
          <w:sz w:val="24"/>
          <w:szCs w:val="24"/>
          <w:lang w:val="uk-UA" w:eastAsia="uk-UA"/>
        </w:rPr>
        <w:t>Oh</w:t>
      </w:r>
      <w:proofErr w:type="spellEnd"/>
      <w:r w:rsidRPr="00E73032">
        <w:rPr>
          <w:rFonts w:ascii="Times New Roman" w:hAnsi="Times New Roman" w:cs="Times New Roman"/>
          <w:color w:val="A31515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A31515"/>
          <w:sz w:val="24"/>
          <w:szCs w:val="24"/>
          <w:lang w:val="uk-UA" w:eastAsia="uk-UA"/>
        </w:rPr>
        <w:t>no</w:t>
      </w:r>
      <w:proofErr w:type="spellEnd"/>
      <w:r w:rsidRPr="00E73032">
        <w:rPr>
          <w:rFonts w:ascii="Times New Roman" w:hAnsi="Times New Roman" w:cs="Times New Roman"/>
          <w:color w:val="A31515"/>
          <w:sz w:val="24"/>
          <w:szCs w:val="24"/>
          <w:lang w:val="uk-UA" w:eastAsia="uk-UA"/>
        </w:rPr>
        <w:t>!"</w:t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);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}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int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main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() {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</w: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try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{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  <w:t>f();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  <w:t>}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lastRenderedPageBreak/>
        <w:tab/>
      </w: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catch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(</w:t>
      </w:r>
      <w:proofErr w:type="spellStart"/>
      <w:r w:rsidRPr="00E73032">
        <w:rPr>
          <w:rFonts w:ascii="Times New Roman" w:hAnsi="Times New Roman" w:cs="Times New Roman"/>
          <w:color w:val="0000FF"/>
          <w:sz w:val="24"/>
          <w:szCs w:val="24"/>
          <w:lang w:val="uk-UA" w:eastAsia="uk-UA"/>
        </w:rPr>
        <w:t>const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std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::</w:t>
      </w:r>
      <w:proofErr w:type="spellStart"/>
      <w:r w:rsidRPr="00E73032">
        <w:rPr>
          <w:rFonts w:ascii="Times New Roman" w:hAnsi="Times New Roman" w:cs="Times New Roman"/>
          <w:color w:val="2B91AF"/>
          <w:sz w:val="24"/>
          <w:szCs w:val="24"/>
          <w:lang w:val="uk-UA" w:eastAsia="uk-UA"/>
        </w:rPr>
        <w:t>runtime_error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&amp;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ex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) {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std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::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cout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r w:rsidRPr="00E73032">
        <w:rPr>
          <w:rFonts w:ascii="Times New Roman" w:hAnsi="Times New Roman" w:cs="Times New Roman"/>
          <w:color w:val="008080"/>
          <w:sz w:val="24"/>
          <w:szCs w:val="24"/>
          <w:lang w:val="uk-UA" w:eastAsia="uk-UA"/>
        </w:rPr>
        <w:t>&lt;&lt;</w:t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ex.what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() </w:t>
      </w:r>
      <w:r w:rsidRPr="00E73032">
        <w:rPr>
          <w:rFonts w:ascii="Times New Roman" w:hAnsi="Times New Roman" w:cs="Times New Roman"/>
          <w:color w:val="008080"/>
          <w:sz w:val="24"/>
          <w:szCs w:val="24"/>
          <w:lang w:val="uk-UA" w:eastAsia="uk-UA"/>
        </w:rPr>
        <w:t>&lt;&lt;</w:t>
      </w: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 xml:space="preserve"> 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std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::</w:t>
      </w:r>
      <w:proofErr w:type="spellStart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endl</w:t>
      </w:r>
      <w:proofErr w:type="spellEnd"/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;</w:t>
      </w:r>
    </w:p>
    <w:p w:rsidR="00E73032" w:rsidRPr="00E73032" w:rsidRDefault="00E73032" w:rsidP="00E73032">
      <w:pPr>
        <w:pStyle w:val="aa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ab/>
        <w:t>}</w:t>
      </w:r>
    </w:p>
    <w:p w:rsidR="00E73032" w:rsidRPr="00E73032" w:rsidRDefault="00E73032" w:rsidP="00E73032">
      <w:pPr>
        <w:pStyle w:val="aa"/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E73032">
        <w:rPr>
          <w:rFonts w:ascii="Times New Roman" w:hAnsi="Times New Roman" w:cs="Times New Roman"/>
          <w:color w:val="000000"/>
          <w:sz w:val="24"/>
          <w:szCs w:val="24"/>
          <w:lang w:val="uk-UA" w:eastAsia="uk-UA"/>
        </w:rPr>
        <w:t>}</w:t>
      </w:r>
    </w:p>
    <w:p w:rsidR="007A05E7" w:rsidRPr="0070163A" w:rsidRDefault="007A05E7" w:rsidP="004C03D2">
      <w:pPr>
        <w:tabs>
          <w:tab w:val="left" w:pos="720"/>
        </w:tabs>
        <w:spacing w:after="0" w:line="240" w:lineRule="auto"/>
        <w:ind w:left="284"/>
        <w:rPr>
          <w:rFonts w:ascii="Times New Roman" w:eastAsia="Times New Roman" w:hAnsi="Times New Roman" w:cs="Times New Roman"/>
          <w:sz w:val="24"/>
          <w:szCs w:val="24"/>
        </w:rPr>
      </w:pPr>
    </w:p>
    <w:sectPr w:rsidR="007A05E7" w:rsidRPr="0070163A" w:rsidSect="00D629BF">
      <w:type w:val="continuous"/>
      <w:pgSz w:w="11906" w:h="16838"/>
      <w:pgMar w:top="624" w:right="567" w:bottom="567" w:left="1134" w:header="709" w:footer="709" w:gutter="0"/>
      <w:cols w:space="720"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56AE"/>
    <w:multiLevelType w:val="hybridMultilevel"/>
    <w:tmpl w:val="C5DC131C"/>
    <w:lvl w:ilvl="0" w:tplc="8DCAFCE4">
      <w:start w:val="3"/>
      <w:numFmt w:val="decimal"/>
      <w:lvlText w:val="%1."/>
      <w:lvlJc w:val="left"/>
    </w:lvl>
    <w:lvl w:ilvl="1" w:tplc="52260CEA">
      <w:numFmt w:val="decimal"/>
      <w:lvlText w:val=""/>
      <w:lvlJc w:val="left"/>
    </w:lvl>
    <w:lvl w:ilvl="2" w:tplc="A8846F4A">
      <w:numFmt w:val="decimal"/>
      <w:lvlText w:val=""/>
      <w:lvlJc w:val="left"/>
    </w:lvl>
    <w:lvl w:ilvl="3" w:tplc="C4F0CABC">
      <w:numFmt w:val="decimal"/>
      <w:lvlText w:val=""/>
      <w:lvlJc w:val="left"/>
    </w:lvl>
    <w:lvl w:ilvl="4" w:tplc="43962D68">
      <w:numFmt w:val="decimal"/>
      <w:lvlText w:val=""/>
      <w:lvlJc w:val="left"/>
    </w:lvl>
    <w:lvl w:ilvl="5" w:tplc="5950CA9A">
      <w:numFmt w:val="decimal"/>
      <w:lvlText w:val=""/>
      <w:lvlJc w:val="left"/>
    </w:lvl>
    <w:lvl w:ilvl="6" w:tplc="EC62058A">
      <w:numFmt w:val="decimal"/>
      <w:lvlText w:val=""/>
      <w:lvlJc w:val="left"/>
    </w:lvl>
    <w:lvl w:ilvl="7" w:tplc="D57ED094">
      <w:numFmt w:val="decimal"/>
      <w:lvlText w:val=""/>
      <w:lvlJc w:val="left"/>
    </w:lvl>
    <w:lvl w:ilvl="8" w:tplc="542A2320">
      <w:numFmt w:val="decimal"/>
      <w:lvlText w:val=""/>
      <w:lvlJc w:val="left"/>
    </w:lvl>
  </w:abstractNum>
  <w:abstractNum w:abstractNumId="1" w15:restartNumberingAfterBreak="0">
    <w:nsid w:val="00005CFD"/>
    <w:multiLevelType w:val="hybridMultilevel"/>
    <w:tmpl w:val="F3E06838"/>
    <w:lvl w:ilvl="0" w:tplc="953A3544">
      <w:start w:val="2"/>
      <w:numFmt w:val="decimal"/>
      <w:lvlText w:val="%1."/>
      <w:lvlJc w:val="left"/>
    </w:lvl>
    <w:lvl w:ilvl="1" w:tplc="FE662C54">
      <w:numFmt w:val="decimal"/>
      <w:lvlText w:val=""/>
      <w:lvlJc w:val="left"/>
    </w:lvl>
    <w:lvl w:ilvl="2" w:tplc="F764825E">
      <w:numFmt w:val="decimal"/>
      <w:lvlText w:val=""/>
      <w:lvlJc w:val="left"/>
    </w:lvl>
    <w:lvl w:ilvl="3" w:tplc="BE2082FC">
      <w:numFmt w:val="decimal"/>
      <w:lvlText w:val=""/>
      <w:lvlJc w:val="left"/>
    </w:lvl>
    <w:lvl w:ilvl="4" w:tplc="82045230">
      <w:numFmt w:val="decimal"/>
      <w:lvlText w:val=""/>
      <w:lvlJc w:val="left"/>
    </w:lvl>
    <w:lvl w:ilvl="5" w:tplc="6C9AB298">
      <w:numFmt w:val="decimal"/>
      <w:lvlText w:val=""/>
      <w:lvlJc w:val="left"/>
    </w:lvl>
    <w:lvl w:ilvl="6" w:tplc="FAA2D44E">
      <w:numFmt w:val="decimal"/>
      <w:lvlText w:val=""/>
      <w:lvlJc w:val="left"/>
    </w:lvl>
    <w:lvl w:ilvl="7" w:tplc="51EC3262">
      <w:numFmt w:val="decimal"/>
      <w:lvlText w:val=""/>
      <w:lvlJc w:val="left"/>
    </w:lvl>
    <w:lvl w:ilvl="8" w:tplc="33523A9E">
      <w:numFmt w:val="decimal"/>
      <w:lvlText w:val=""/>
      <w:lvlJc w:val="left"/>
    </w:lvl>
  </w:abstractNum>
  <w:abstractNum w:abstractNumId="2" w15:restartNumberingAfterBreak="0">
    <w:nsid w:val="16F30B0E"/>
    <w:multiLevelType w:val="hybridMultilevel"/>
    <w:tmpl w:val="8424B928"/>
    <w:lvl w:ilvl="0" w:tplc="B5E255F8">
      <w:numFmt w:val="bullet"/>
      <w:lvlText w:val="-"/>
      <w:lvlJc w:val="left"/>
      <w:pPr>
        <w:ind w:left="1648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3" w15:restartNumberingAfterBreak="0">
    <w:nsid w:val="1A847016"/>
    <w:multiLevelType w:val="multilevel"/>
    <w:tmpl w:val="84C6164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5375FA"/>
    <w:multiLevelType w:val="hybridMultilevel"/>
    <w:tmpl w:val="8202EBE0"/>
    <w:lvl w:ilvl="0" w:tplc="B5E255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F46949"/>
    <w:multiLevelType w:val="multilevel"/>
    <w:tmpl w:val="AB6CE794"/>
    <w:lvl w:ilvl="0">
      <w:start w:val="1"/>
      <w:numFmt w:val="decimal"/>
      <w:lvlText w:val="%1"/>
      <w:lvlJc w:val="left"/>
      <w:pPr>
        <w:ind w:left="0" w:firstLine="0"/>
      </w:pPr>
    </w:lvl>
    <w:lvl w:ilvl="1">
      <w:start w:val="1"/>
      <w:numFmt w:val="decimal"/>
      <w:lvlText w:val="%2."/>
      <w:lvlJc w:val="left"/>
      <w:pPr>
        <w:ind w:left="0" w:firstLine="0"/>
      </w:pPr>
    </w:lvl>
    <w:lvl w:ilvl="2">
      <w:start w:val="1"/>
      <w:numFmt w:val="decimal"/>
      <w:lvlText w:val=""/>
      <w:lvlJc w:val="left"/>
      <w:pPr>
        <w:ind w:left="0" w:firstLine="0"/>
      </w:pPr>
    </w:lvl>
    <w:lvl w:ilvl="3">
      <w:start w:val="1"/>
      <w:numFmt w:val="decimal"/>
      <w:lvlText w:val=""/>
      <w:lvlJc w:val="left"/>
      <w:pPr>
        <w:ind w:left="0" w:firstLine="0"/>
      </w:pPr>
    </w:lvl>
    <w:lvl w:ilvl="4">
      <w:start w:val="1"/>
      <w:numFmt w:val="decimal"/>
      <w:lvlText w:val=""/>
      <w:lvlJc w:val="left"/>
      <w:pPr>
        <w:ind w:left="0" w:firstLine="0"/>
      </w:pPr>
    </w:lvl>
    <w:lvl w:ilvl="5">
      <w:start w:val="1"/>
      <w:numFmt w:val="decimal"/>
      <w:lvlText w:val=""/>
      <w:lvlJc w:val="left"/>
      <w:pPr>
        <w:ind w:left="0" w:firstLine="0"/>
      </w:pPr>
    </w:lvl>
    <w:lvl w:ilvl="6">
      <w:start w:val="1"/>
      <w:numFmt w:val="decimal"/>
      <w:lvlText w:val=""/>
      <w:lvlJc w:val="left"/>
      <w:pPr>
        <w:ind w:left="0" w:firstLine="0"/>
      </w:pPr>
    </w:lvl>
    <w:lvl w:ilvl="7">
      <w:start w:val="1"/>
      <w:numFmt w:val="decimal"/>
      <w:lvlText w:val=""/>
      <w:lvlJc w:val="left"/>
      <w:pPr>
        <w:ind w:left="0" w:firstLine="0"/>
      </w:pPr>
    </w:lvl>
    <w:lvl w:ilvl="8">
      <w:start w:val="1"/>
      <w:numFmt w:val="decimal"/>
      <w:lvlText w:val=""/>
      <w:lvlJc w:val="left"/>
      <w:pPr>
        <w:ind w:left="0" w:firstLine="0"/>
      </w:pPr>
    </w:lvl>
  </w:abstractNum>
  <w:abstractNum w:abstractNumId="6" w15:restartNumberingAfterBreak="0">
    <w:nsid w:val="26AB350F"/>
    <w:multiLevelType w:val="hybridMultilevel"/>
    <w:tmpl w:val="9F6A11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56714D"/>
    <w:multiLevelType w:val="hybridMultilevel"/>
    <w:tmpl w:val="0DE093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5A64AD"/>
    <w:multiLevelType w:val="multilevel"/>
    <w:tmpl w:val="0E148A68"/>
    <w:lvl w:ilvl="0">
      <w:start w:val="1"/>
      <w:numFmt w:val="bullet"/>
      <w:lvlText w:val="●"/>
      <w:lvlJc w:val="left"/>
      <w:pPr>
        <w:ind w:left="928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44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16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0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2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764" w:hanging="360"/>
      </w:pPr>
      <w:rPr>
        <w:rFonts w:ascii="Noto Sans Symbols" w:eastAsia="Noto Sans Symbols" w:hAnsi="Noto Sans Symbols" w:cs="Noto Sans Symbols"/>
      </w:rPr>
    </w:lvl>
  </w:abstractNum>
  <w:abstractNum w:abstractNumId="9" w15:restartNumberingAfterBreak="0">
    <w:nsid w:val="349E5623"/>
    <w:multiLevelType w:val="hybridMultilevel"/>
    <w:tmpl w:val="57AA7D40"/>
    <w:lvl w:ilvl="0" w:tplc="08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3F7C2C42"/>
    <w:multiLevelType w:val="hybridMultilevel"/>
    <w:tmpl w:val="355A27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10D5895"/>
    <w:multiLevelType w:val="hybridMultilevel"/>
    <w:tmpl w:val="456EF7C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" w15:restartNumberingAfterBreak="0">
    <w:nsid w:val="59C06FD0"/>
    <w:multiLevelType w:val="multilevel"/>
    <w:tmpl w:val="BCE07DB8"/>
    <w:lvl w:ilvl="0">
      <w:start w:val="6"/>
      <w:numFmt w:val="decimal"/>
      <w:lvlText w:val="%1."/>
      <w:lvlJc w:val="left"/>
      <w:pPr>
        <w:ind w:left="0" w:firstLine="0"/>
      </w:pPr>
    </w:lvl>
    <w:lvl w:ilvl="1">
      <w:start w:val="1"/>
      <w:numFmt w:val="decimal"/>
      <w:lvlText w:val="%2"/>
      <w:lvlJc w:val="left"/>
      <w:pPr>
        <w:ind w:left="0" w:firstLine="0"/>
      </w:pPr>
    </w:lvl>
    <w:lvl w:ilvl="2">
      <w:start w:val="1"/>
      <w:numFmt w:val="decimal"/>
      <w:lvlText w:val=""/>
      <w:lvlJc w:val="left"/>
      <w:pPr>
        <w:ind w:left="0" w:firstLine="0"/>
      </w:pPr>
    </w:lvl>
    <w:lvl w:ilvl="3">
      <w:start w:val="1"/>
      <w:numFmt w:val="decimal"/>
      <w:lvlText w:val=""/>
      <w:lvlJc w:val="left"/>
      <w:pPr>
        <w:ind w:left="0" w:firstLine="0"/>
      </w:pPr>
    </w:lvl>
    <w:lvl w:ilvl="4">
      <w:start w:val="1"/>
      <w:numFmt w:val="decimal"/>
      <w:lvlText w:val=""/>
      <w:lvlJc w:val="left"/>
      <w:pPr>
        <w:ind w:left="0" w:firstLine="0"/>
      </w:pPr>
    </w:lvl>
    <w:lvl w:ilvl="5">
      <w:start w:val="1"/>
      <w:numFmt w:val="decimal"/>
      <w:lvlText w:val=""/>
      <w:lvlJc w:val="left"/>
      <w:pPr>
        <w:ind w:left="0" w:firstLine="0"/>
      </w:pPr>
    </w:lvl>
    <w:lvl w:ilvl="6">
      <w:start w:val="1"/>
      <w:numFmt w:val="decimal"/>
      <w:lvlText w:val=""/>
      <w:lvlJc w:val="left"/>
      <w:pPr>
        <w:ind w:left="0" w:firstLine="0"/>
      </w:pPr>
    </w:lvl>
    <w:lvl w:ilvl="7">
      <w:start w:val="1"/>
      <w:numFmt w:val="decimal"/>
      <w:lvlText w:val=""/>
      <w:lvlJc w:val="left"/>
      <w:pPr>
        <w:ind w:left="0" w:firstLine="0"/>
      </w:pPr>
    </w:lvl>
    <w:lvl w:ilvl="8">
      <w:start w:val="1"/>
      <w:numFmt w:val="decimal"/>
      <w:lvlText w:val=""/>
      <w:lvlJc w:val="left"/>
      <w:pPr>
        <w:ind w:left="0" w:firstLine="0"/>
      </w:pPr>
    </w:lvl>
  </w:abstractNum>
  <w:abstractNum w:abstractNumId="13" w15:restartNumberingAfterBreak="0">
    <w:nsid w:val="5E8C7B78"/>
    <w:multiLevelType w:val="hybridMultilevel"/>
    <w:tmpl w:val="1BACE422"/>
    <w:lvl w:ilvl="0" w:tplc="B5E255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4B53D7F"/>
    <w:multiLevelType w:val="hybridMultilevel"/>
    <w:tmpl w:val="64A484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4E502B4"/>
    <w:multiLevelType w:val="hybridMultilevel"/>
    <w:tmpl w:val="9F3C2832"/>
    <w:lvl w:ilvl="0" w:tplc="B5E255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6B6E2149"/>
    <w:multiLevelType w:val="multilevel"/>
    <w:tmpl w:val="E58E1E46"/>
    <w:lvl w:ilvl="0">
      <w:start w:val="1"/>
      <w:numFmt w:val="bullet"/>
      <w:lvlText w:val="●"/>
      <w:lvlJc w:val="left"/>
      <w:pPr>
        <w:ind w:left="1004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44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16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0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2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764" w:hanging="360"/>
      </w:pPr>
      <w:rPr>
        <w:rFonts w:ascii="Noto Sans Symbols" w:eastAsia="Noto Sans Symbols" w:hAnsi="Noto Sans Symbols" w:cs="Noto Sans Symbols"/>
      </w:rPr>
    </w:lvl>
  </w:abstractNum>
  <w:abstractNum w:abstractNumId="17" w15:restartNumberingAfterBreak="0">
    <w:nsid w:val="7C466E59"/>
    <w:multiLevelType w:val="hybridMultilevel"/>
    <w:tmpl w:val="28CA5B14"/>
    <w:lvl w:ilvl="0" w:tplc="0422000F">
      <w:start w:val="1"/>
      <w:numFmt w:val="decimal"/>
      <w:lvlText w:val="%1."/>
      <w:lvlJc w:val="left"/>
      <w:pPr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6"/>
  </w:num>
  <w:num w:numId="2">
    <w:abstractNumId w:val="12"/>
  </w:num>
  <w:num w:numId="3">
    <w:abstractNumId w:val="8"/>
  </w:num>
  <w:num w:numId="4">
    <w:abstractNumId w:val="3"/>
  </w:num>
  <w:num w:numId="5">
    <w:abstractNumId w:val="5"/>
  </w:num>
  <w:num w:numId="6">
    <w:abstractNumId w:val="1"/>
  </w:num>
  <w:num w:numId="7">
    <w:abstractNumId w:val="0"/>
  </w:num>
  <w:num w:numId="8">
    <w:abstractNumId w:val="15"/>
  </w:num>
  <w:num w:numId="9">
    <w:abstractNumId w:val="10"/>
  </w:num>
  <w:num w:numId="10">
    <w:abstractNumId w:val="11"/>
  </w:num>
  <w:num w:numId="11">
    <w:abstractNumId w:val="2"/>
  </w:num>
  <w:num w:numId="12">
    <w:abstractNumId w:val="13"/>
  </w:num>
  <w:num w:numId="13">
    <w:abstractNumId w:val="4"/>
  </w:num>
  <w:num w:numId="14">
    <w:abstractNumId w:val="9"/>
  </w:num>
  <w:num w:numId="15">
    <w:abstractNumId w:val="14"/>
  </w:num>
  <w:num w:numId="16">
    <w:abstractNumId w:val="17"/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05E7"/>
    <w:rsid w:val="00042394"/>
    <w:rsid w:val="0006172F"/>
    <w:rsid w:val="000963AB"/>
    <w:rsid w:val="000A1477"/>
    <w:rsid w:val="000B33D8"/>
    <w:rsid w:val="000C3FF1"/>
    <w:rsid w:val="001176AD"/>
    <w:rsid w:val="001318BE"/>
    <w:rsid w:val="001439C1"/>
    <w:rsid w:val="00147AD1"/>
    <w:rsid w:val="001646A7"/>
    <w:rsid w:val="001731D1"/>
    <w:rsid w:val="001D38BC"/>
    <w:rsid w:val="001D45C5"/>
    <w:rsid w:val="001E3568"/>
    <w:rsid w:val="00210CB1"/>
    <w:rsid w:val="002536E0"/>
    <w:rsid w:val="00294DF0"/>
    <w:rsid w:val="002A339F"/>
    <w:rsid w:val="002C1674"/>
    <w:rsid w:val="0032081B"/>
    <w:rsid w:val="00361470"/>
    <w:rsid w:val="003629F0"/>
    <w:rsid w:val="00395939"/>
    <w:rsid w:val="003D5038"/>
    <w:rsid w:val="0045574A"/>
    <w:rsid w:val="00457DE8"/>
    <w:rsid w:val="0049584B"/>
    <w:rsid w:val="00497347"/>
    <w:rsid w:val="00497C20"/>
    <w:rsid w:val="004C03D2"/>
    <w:rsid w:val="004F3770"/>
    <w:rsid w:val="00510D87"/>
    <w:rsid w:val="005563F8"/>
    <w:rsid w:val="00592EC7"/>
    <w:rsid w:val="005B1499"/>
    <w:rsid w:val="006219FD"/>
    <w:rsid w:val="006730FE"/>
    <w:rsid w:val="00675963"/>
    <w:rsid w:val="00697B98"/>
    <w:rsid w:val="006D5839"/>
    <w:rsid w:val="0070163A"/>
    <w:rsid w:val="00703F00"/>
    <w:rsid w:val="00723E88"/>
    <w:rsid w:val="00735A15"/>
    <w:rsid w:val="00736CFB"/>
    <w:rsid w:val="00750FF3"/>
    <w:rsid w:val="00757085"/>
    <w:rsid w:val="007A05E7"/>
    <w:rsid w:val="007C788D"/>
    <w:rsid w:val="007D0DB3"/>
    <w:rsid w:val="007D5585"/>
    <w:rsid w:val="007E3EF6"/>
    <w:rsid w:val="007E5732"/>
    <w:rsid w:val="00823E65"/>
    <w:rsid w:val="00851BB2"/>
    <w:rsid w:val="008A38C7"/>
    <w:rsid w:val="008B4AA4"/>
    <w:rsid w:val="008C523A"/>
    <w:rsid w:val="009369FD"/>
    <w:rsid w:val="009453CE"/>
    <w:rsid w:val="00964ACD"/>
    <w:rsid w:val="009721D8"/>
    <w:rsid w:val="00974F14"/>
    <w:rsid w:val="009C53DA"/>
    <w:rsid w:val="00A01DF8"/>
    <w:rsid w:val="00B7555F"/>
    <w:rsid w:val="00BE5CF3"/>
    <w:rsid w:val="00C16001"/>
    <w:rsid w:val="00C40D8C"/>
    <w:rsid w:val="00C61070"/>
    <w:rsid w:val="00C938E0"/>
    <w:rsid w:val="00CF0431"/>
    <w:rsid w:val="00D161E7"/>
    <w:rsid w:val="00D24E2D"/>
    <w:rsid w:val="00D31AC8"/>
    <w:rsid w:val="00D35442"/>
    <w:rsid w:val="00D35693"/>
    <w:rsid w:val="00D629BF"/>
    <w:rsid w:val="00D73CE5"/>
    <w:rsid w:val="00D961F8"/>
    <w:rsid w:val="00DE32C7"/>
    <w:rsid w:val="00E55903"/>
    <w:rsid w:val="00E73032"/>
    <w:rsid w:val="00E8111D"/>
    <w:rsid w:val="00E85D46"/>
    <w:rsid w:val="00F03381"/>
    <w:rsid w:val="00F33435"/>
    <w:rsid w:val="00F74DB1"/>
    <w:rsid w:val="00F81CE1"/>
    <w:rsid w:val="00F91BCC"/>
    <w:rsid w:val="00FA59A6"/>
    <w:rsid w:val="00FD0F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89E4617-B617-46D4-B8F4-3791D25F91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alibri"/>
        <w:sz w:val="22"/>
        <w:szCs w:val="22"/>
        <w:lang w:val="uk-UA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5107"/>
    <w:rPr>
      <w:lang w:val="ru-RU" w:eastAsia="en-US"/>
    </w:rPr>
  </w:style>
  <w:style w:type="paragraph" w:styleId="1">
    <w:name w:val="heading 1"/>
    <w:basedOn w:val="10"/>
    <w:next w:val="10"/>
    <w:rsid w:val="007A05E7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10"/>
    <w:next w:val="10"/>
    <w:rsid w:val="007A05E7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10"/>
    <w:next w:val="10"/>
    <w:rsid w:val="007A05E7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10"/>
    <w:next w:val="10"/>
    <w:rsid w:val="007A05E7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link w:val="50"/>
    <w:uiPriority w:val="9"/>
    <w:qFormat/>
    <w:rsid w:val="002F76D2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/>
      <w:b/>
      <w:bCs/>
      <w:sz w:val="20"/>
      <w:szCs w:val="20"/>
      <w:lang w:eastAsia="ru-RU"/>
    </w:rPr>
  </w:style>
  <w:style w:type="paragraph" w:styleId="6">
    <w:name w:val="heading 6"/>
    <w:basedOn w:val="10"/>
    <w:next w:val="10"/>
    <w:rsid w:val="007A05E7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7A05E7"/>
  </w:style>
  <w:style w:type="table" w:customStyle="1" w:styleId="TableNormal">
    <w:name w:val="Table Normal"/>
    <w:rsid w:val="007A05E7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10"/>
    <w:next w:val="10"/>
    <w:rsid w:val="007A05E7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Normal (Web)"/>
    <w:basedOn w:val="a"/>
    <w:uiPriority w:val="99"/>
    <w:semiHidden/>
    <w:unhideWhenUsed/>
    <w:rsid w:val="002F76D2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2F76D2"/>
  </w:style>
  <w:style w:type="character" w:styleId="a5">
    <w:name w:val="Hyperlink"/>
    <w:uiPriority w:val="99"/>
    <w:semiHidden/>
    <w:unhideWhenUsed/>
    <w:rsid w:val="002F76D2"/>
    <w:rPr>
      <w:color w:val="0000FF"/>
      <w:u w:val="single"/>
    </w:rPr>
  </w:style>
  <w:style w:type="character" w:customStyle="1" w:styleId="50">
    <w:name w:val="Заголовок 5 Знак"/>
    <w:link w:val="5"/>
    <w:uiPriority w:val="9"/>
    <w:rsid w:val="002F76D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apple-style-span">
    <w:name w:val="apple-style-span"/>
    <w:basedOn w:val="a0"/>
    <w:rsid w:val="002F76D2"/>
  </w:style>
  <w:style w:type="paragraph" w:styleId="a6">
    <w:name w:val="Balloon Text"/>
    <w:basedOn w:val="a"/>
    <w:link w:val="a7"/>
    <w:uiPriority w:val="99"/>
    <w:semiHidden/>
    <w:unhideWhenUsed/>
    <w:rsid w:val="002F76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uiPriority w:val="99"/>
    <w:semiHidden/>
    <w:rsid w:val="002F76D2"/>
    <w:rPr>
      <w:rFonts w:ascii="Tahoma" w:hAnsi="Tahoma" w:cs="Tahoma"/>
      <w:sz w:val="16"/>
      <w:szCs w:val="16"/>
    </w:rPr>
  </w:style>
  <w:style w:type="paragraph" w:styleId="a8">
    <w:name w:val="Body Text Indent"/>
    <w:basedOn w:val="a"/>
    <w:link w:val="a9"/>
    <w:rsid w:val="009A321D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9">
    <w:name w:val="Основной текст с отступом Знак"/>
    <w:link w:val="a8"/>
    <w:rsid w:val="009A32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List Paragraph"/>
    <w:basedOn w:val="a"/>
    <w:uiPriority w:val="34"/>
    <w:qFormat/>
    <w:rsid w:val="008D7652"/>
    <w:pPr>
      <w:ind w:left="720"/>
      <w:contextualSpacing/>
    </w:pPr>
  </w:style>
  <w:style w:type="paragraph" w:customStyle="1" w:styleId="Normal1">
    <w:name w:val="Normal1"/>
    <w:rsid w:val="00C84210"/>
    <w:rPr>
      <w:rFonts w:ascii="Times New Roman" w:eastAsia="Times New Roman" w:hAnsi="Times New Roman"/>
      <w:snapToGrid w:val="0"/>
      <w:lang w:val="en-US" w:eastAsia="ru-RU"/>
    </w:rPr>
  </w:style>
  <w:style w:type="table" w:styleId="ab">
    <w:name w:val="Table Grid"/>
    <w:basedOn w:val="a1"/>
    <w:uiPriority w:val="59"/>
    <w:rsid w:val="00FA33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annotation reference"/>
    <w:uiPriority w:val="99"/>
    <w:semiHidden/>
    <w:unhideWhenUsed/>
    <w:rsid w:val="00842D04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842D04"/>
    <w:rPr>
      <w:sz w:val="20"/>
      <w:szCs w:val="20"/>
    </w:rPr>
  </w:style>
  <w:style w:type="character" w:customStyle="1" w:styleId="ae">
    <w:name w:val="Текст примечания Знак"/>
    <w:link w:val="ad"/>
    <w:uiPriority w:val="99"/>
    <w:semiHidden/>
    <w:rsid w:val="00842D04"/>
    <w:rPr>
      <w:lang w:val="ru-RU" w:eastAsia="en-US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842D04"/>
    <w:rPr>
      <w:b/>
      <w:bCs/>
    </w:rPr>
  </w:style>
  <w:style w:type="character" w:customStyle="1" w:styleId="af0">
    <w:name w:val="Тема примечания Знак"/>
    <w:link w:val="af"/>
    <w:uiPriority w:val="99"/>
    <w:semiHidden/>
    <w:rsid w:val="00842D04"/>
    <w:rPr>
      <w:b/>
      <w:bCs/>
      <w:lang w:val="ru-RU" w:eastAsia="en-US"/>
    </w:rPr>
  </w:style>
  <w:style w:type="paragraph" w:styleId="HTML">
    <w:name w:val="HTML Preformatted"/>
    <w:basedOn w:val="a"/>
    <w:link w:val="HTML0"/>
    <w:uiPriority w:val="99"/>
    <w:semiHidden/>
    <w:unhideWhenUsed/>
    <w:rsid w:val="00CE0A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E0A45"/>
    <w:rPr>
      <w:rFonts w:ascii="Courier New" w:eastAsia="Times New Roman" w:hAnsi="Courier New" w:cs="Courier New"/>
    </w:rPr>
  </w:style>
  <w:style w:type="paragraph" w:styleId="af1">
    <w:name w:val="Subtitle"/>
    <w:basedOn w:val="10"/>
    <w:next w:val="10"/>
    <w:rsid w:val="007A05E7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f2">
    <w:name w:val="No Spacing"/>
    <w:uiPriority w:val="1"/>
    <w:qFormat/>
    <w:rsid w:val="006219FD"/>
    <w:pPr>
      <w:spacing w:after="0" w:line="240" w:lineRule="auto"/>
    </w:pPr>
    <w:rPr>
      <w:lang w:val="ru-RU" w:eastAsia="en-US"/>
    </w:rPr>
  </w:style>
  <w:style w:type="character" w:styleId="af3">
    <w:name w:val="Placeholder Text"/>
    <w:basedOn w:val="a0"/>
    <w:uiPriority w:val="99"/>
    <w:semiHidden/>
    <w:rsid w:val="00D161E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89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270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29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3948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492204">
                      <w:marLeft w:val="192"/>
                      <w:marRight w:val="120"/>
                      <w:marTop w:val="96"/>
                      <w:marBottom w:val="96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6764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968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684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281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373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72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965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326780">
                      <w:marLeft w:val="192"/>
                      <w:marRight w:val="120"/>
                      <w:marTop w:val="96"/>
                      <w:marBottom w:val="96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39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090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53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446C024-BEF7-4E61-8AB5-A9B2F73F84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7</TotalTime>
  <Pages>11</Pages>
  <Words>1529</Words>
  <Characters>8721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0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</dc:creator>
  <cp:keywords/>
  <dc:description/>
  <cp:lastModifiedBy>Igor Vorobyov</cp:lastModifiedBy>
  <cp:revision>11</cp:revision>
  <dcterms:created xsi:type="dcterms:W3CDTF">2019-03-27T19:15:00Z</dcterms:created>
  <dcterms:modified xsi:type="dcterms:W3CDTF">2019-06-16T19:10:00Z</dcterms:modified>
</cp:coreProperties>
</file>